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3B07C" w14:textId="77777777" w:rsidR="00AF46DA" w:rsidRPr="00D068E1" w:rsidRDefault="00AF46DA" w:rsidP="00AF46DA">
      <w:pPr>
        <w:pStyle w:val="Heading1"/>
        <w:spacing w:after="200" w:line="480" w:lineRule="auto"/>
        <w:jc w:val="center"/>
        <w:rPr>
          <w:color w:val="000000" w:themeColor="text1"/>
          <w:sz w:val="28"/>
          <w:szCs w:val="28"/>
          <w:lang w:val="id-ID"/>
        </w:rPr>
      </w:pPr>
      <w:bookmarkStart w:id="0" w:name="_Toc79598121"/>
      <w:bookmarkStart w:id="1" w:name="_Toc95310636"/>
      <w:bookmarkStart w:id="2" w:name="_Toc95310730"/>
      <w:bookmarkStart w:id="3" w:name="_Toc95316652"/>
      <w:bookmarkStart w:id="4" w:name="_Toc95317159"/>
      <w:bookmarkStart w:id="5" w:name="_Toc95317606"/>
      <w:r w:rsidRPr="00D068E1">
        <w:rPr>
          <w:color w:val="000000" w:themeColor="text1"/>
          <w:sz w:val="28"/>
          <w:szCs w:val="28"/>
          <w:lang w:val="id-ID"/>
        </w:rPr>
        <w:t>BAB IV</w:t>
      </w:r>
      <w:r w:rsidRPr="00D068E1">
        <w:rPr>
          <w:color w:val="000000" w:themeColor="text1"/>
          <w:sz w:val="28"/>
          <w:szCs w:val="28"/>
          <w:lang w:val="id-ID"/>
        </w:rPr>
        <w:br/>
        <w:t>ANALISIS SISTEM BERJALAN DAN RANCANGAN</w:t>
      </w:r>
      <w:r w:rsidRPr="00D068E1">
        <w:rPr>
          <w:color w:val="000000" w:themeColor="text1"/>
          <w:sz w:val="28"/>
          <w:szCs w:val="28"/>
          <w:lang w:val="id-ID"/>
        </w:rPr>
        <w:br/>
        <w:t>SISTEM YANG DIUSULKAN</w:t>
      </w:r>
      <w:bookmarkEnd w:id="0"/>
      <w:bookmarkEnd w:id="1"/>
      <w:bookmarkEnd w:id="2"/>
      <w:bookmarkEnd w:id="3"/>
      <w:bookmarkEnd w:id="4"/>
      <w:bookmarkEnd w:id="5"/>
    </w:p>
    <w:p w14:paraId="45F67CC8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6" w:name="_Toc79598122"/>
      <w:bookmarkStart w:id="7" w:name="_Toc95310637"/>
      <w:bookmarkStart w:id="8" w:name="_Toc95310731"/>
      <w:bookmarkStart w:id="9" w:name="_Toc95316653"/>
      <w:bookmarkStart w:id="10" w:name="_Toc95317160"/>
      <w:bookmarkStart w:id="11" w:name="_Toc95317607"/>
      <w:r w:rsidRPr="00D068E1">
        <w:rPr>
          <w:b/>
          <w:sz w:val="28"/>
          <w:szCs w:val="28"/>
          <w:lang w:val="id-ID"/>
        </w:rPr>
        <w:t xml:space="preserve">Profil </w:t>
      </w:r>
      <w:bookmarkEnd w:id="6"/>
      <w:bookmarkEnd w:id="7"/>
      <w:bookmarkEnd w:id="8"/>
      <w:bookmarkEnd w:id="9"/>
      <w:bookmarkEnd w:id="10"/>
      <w:bookmarkEnd w:id="11"/>
      <w:r w:rsidR="00F358EE" w:rsidRPr="00D068E1">
        <w:rPr>
          <w:b/>
          <w:sz w:val="28"/>
          <w:szCs w:val="28"/>
          <w:lang w:val="id-ID"/>
        </w:rPr>
        <w:t>CV. Adhi Rahayu</w:t>
      </w:r>
    </w:p>
    <w:p w14:paraId="1C1DE8B0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dentifikasi Perusahaan</w:t>
      </w:r>
    </w:p>
    <w:p w14:paraId="42746E38" w14:textId="3545DE32" w:rsidR="00AF46DA" w:rsidRPr="00D068E1" w:rsidRDefault="00F358EE" w:rsidP="00F358EE">
      <w:pPr>
        <w:pStyle w:val="ListParagraph"/>
        <w:ind w:left="1134" w:right="119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CV. ADHI RAHAYU merupakan usaha pribadi seperti tertuang dalam </w:t>
      </w:r>
      <w:r w:rsidR="00D068E1" w:rsidRPr="00D068E1">
        <w:rPr>
          <w:bCs/>
          <w:szCs w:val="24"/>
          <w:lang w:val="id-ID"/>
        </w:rPr>
        <w:t>akta</w:t>
      </w:r>
      <w:r w:rsidRPr="00D068E1">
        <w:rPr>
          <w:bCs/>
          <w:szCs w:val="24"/>
          <w:lang w:val="id-ID"/>
        </w:rPr>
        <w:t xml:space="preserve"> notaris Sudibjo Djojoparnoto SH pada tanggal 15 September 1984. Untuk memenuhi kebutuhan jasa konstruksi yang semakin secepat berkembang sesuai kebutuhan dasar Dengan pengalaman kerja, selaku pengelola perusahaan hampir 35 tahun </w:t>
      </w:r>
      <w:r w:rsidR="00D068E1" w:rsidRPr="00D068E1">
        <w:rPr>
          <w:bCs/>
          <w:szCs w:val="24"/>
          <w:lang w:val="id-ID"/>
        </w:rPr>
        <w:t>di perusahaan</w:t>
      </w:r>
      <w:r w:rsidRPr="00D068E1">
        <w:rPr>
          <w:bCs/>
          <w:szCs w:val="24"/>
          <w:lang w:val="id-ID"/>
        </w:rPr>
        <w:t xml:space="preserve"> kontraktor nasional. Maka CV. ADHI RAHAYU tidak diragukan dalam pekerjaan konstruksi, baik sipil, mekanikal &amp; elektrikal.</w:t>
      </w:r>
    </w:p>
    <w:p w14:paraId="07B542B9" w14:textId="60B0B9CB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Visi dan Misi </w:t>
      </w:r>
      <w:r w:rsidR="006E252B" w:rsidRPr="00D068E1">
        <w:rPr>
          <w:bCs/>
          <w:szCs w:val="24"/>
          <w:lang w:val="id-ID"/>
        </w:rPr>
        <w:t>CV Adhi Rahayu</w:t>
      </w:r>
    </w:p>
    <w:p w14:paraId="4FCD67A8" w14:textId="77777777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Visi</w:t>
      </w:r>
    </w:p>
    <w:p w14:paraId="160E7791" w14:textId="604BC856" w:rsidR="00F358EE" w:rsidRPr="00D068E1" w:rsidRDefault="00F358EE" w:rsidP="00F358EE">
      <w:pPr>
        <w:pStyle w:val="ListParagraph"/>
        <w:ind w:left="1701" w:firstLine="0"/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  <w:lang w:val="id-ID"/>
        </w:rPr>
      </w:pPr>
      <w:r w:rsidRPr="00D068E1">
        <w:rPr>
          <w:rFonts w:eastAsia="Calibri"/>
          <w:bCs/>
          <w:szCs w:val="24"/>
          <w:bdr w:val="none" w:sz="0" w:space="0" w:color="auto" w:frame="1"/>
          <w:shd w:val="clear" w:color="auto" w:fill="FFFFFF"/>
          <w:lang w:val="id-ID"/>
        </w:rPr>
        <w:t xml:space="preserve">Adapun visi CV. ADHI RAHAYU adalah terwujudnya kemanfaatan yang berkelanjutan untuk sebesar-besar kesejahteraan </w:t>
      </w:r>
      <w:r w:rsidR="00984A0F" w:rsidRPr="00D068E1">
        <w:rPr>
          <w:rFonts w:eastAsia="Calibri"/>
          <w:bCs/>
          <w:szCs w:val="24"/>
          <w:bdr w:val="none" w:sz="0" w:space="0" w:color="auto" w:frame="1"/>
          <w:shd w:val="clear" w:color="auto" w:fill="FFFFFF"/>
          <w:lang w:val="id-ID"/>
        </w:rPr>
        <w:t>klien</w:t>
      </w:r>
      <w:r w:rsidRPr="00D068E1">
        <w:rPr>
          <w:rFonts w:eastAsia="Calibri"/>
          <w:bCs/>
          <w:szCs w:val="24"/>
          <w:bdr w:val="none" w:sz="0" w:space="0" w:color="auto" w:frame="1"/>
          <w:shd w:val="clear" w:color="auto" w:fill="FFFFFF"/>
          <w:lang w:val="id-ID"/>
        </w:rPr>
        <w:t xml:space="preserve"> dan Ikut membangun lingkungan yang teratur.</w:t>
      </w:r>
    </w:p>
    <w:p w14:paraId="440DBFDB" w14:textId="77777777" w:rsidR="00AF46DA" w:rsidRPr="00D068E1" w:rsidRDefault="00AF46DA" w:rsidP="005A7AEC">
      <w:pPr>
        <w:pStyle w:val="ListParagraph"/>
        <w:numPr>
          <w:ilvl w:val="2"/>
          <w:numId w:val="6"/>
        </w:numPr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  <w:lang w:val="id-ID"/>
        </w:rPr>
      </w:pPr>
      <w:r w:rsidRPr="00D068E1">
        <w:rPr>
          <w:bCs/>
          <w:szCs w:val="24"/>
          <w:lang w:val="id-ID"/>
        </w:rPr>
        <w:t>Misi</w:t>
      </w:r>
    </w:p>
    <w:p w14:paraId="5E8607A7" w14:textId="77777777" w:rsidR="00AF46DA" w:rsidRPr="00D068E1" w:rsidRDefault="00F358EE" w:rsidP="00F358EE">
      <w:pPr>
        <w:ind w:left="1701" w:right="120" w:firstLine="0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t>Adapun misi CV. ADHI RAHAYU adalah Sesuai dengan aturan pemerintah.</w:t>
      </w:r>
    </w:p>
    <w:p w14:paraId="56E07C5D" w14:textId="77777777" w:rsidR="00F358EE" w:rsidRPr="00D068E1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Memberikan pelayanan yang terbaik dan solusi prima.</w:t>
      </w:r>
    </w:p>
    <w:p w14:paraId="7D0FEECC" w14:textId="5FBB1A81" w:rsidR="00F358EE" w:rsidRPr="00D068E1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nindak lanjuti </w:t>
      </w:r>
      <w:r w:rsidR="00984A0F" w:rsidRPr="00D068E1">
        <w:rPr>
          <w:bCs/>
          <w:szCs w:val="24"/>
          <w:lang w:val="id-ID"/>
        </w:rPr>
        <w:t>komplain</w:t>
      </w:r>
      <w:r w:rsidRPr="00D068E1">
        <w:rPr>
          <w:bCs/>
          <w:szCs w:val="24"/>
          <w:lang w:val="id-ID"/>
        </w:rPr>
        <w:t xml:space="preserve"> </w:t>
      </w:r>
      <w:r w:rsidR="00984A0F" w:rsidRPr="00D068E1">
        <w:rPr>
          <w:bCs/>
          <w:szCs w:val="24"/>
          <w:lang w:val="id-ID"/>
        </w:rPr>
        <w:t>k</w:t>
      </w:r>
      <w:r w:rsidR="00E9342D" w:rsidRPr="00D068E1">
        <w:rPr>
          <w:bCs/>
          <w:szCs w:val="24"/>
          <w:lang w:val="id-ID"/>
        </w:rPr>
        <w:t>lien</w:t>
      </w:r>
      <w:r w:rsidRPr="00D068E1">
        <w:rPr>
          <w:bCs/>
          <w:szCs w:val="24"/>
          <w:lang w:val="id-ID"/>
        </w:rPr>
        <w:t xml:space="preserve"> dalam waktu 3x24 jam.</w:t>
      </w:r>
    </w:p>
    <w:p w14:paraId="67490157" w14:textId="08AEC760" w:rsidR="00F358EE" w:rsidRPr="00D068E1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berikan komitmen yang terbaik bagi </w:t>
      </w:r>
      <w:r w:rsidR="00D068E1" w:rsidRPr="00D068E1">
        <w:rPr>
          <w:bCs/>
          <w:szCs w:val="24"/>
          <w:lang w:val="id-ID"/>
        </w:rPr>
        <w:t>Kliennya</w:t>
      </w:r>
      <w:r w:rsidRPr="00D068E1">
        <w:rPr>
          <w:bCs/>
          <w:szCs w:val="24"/>
          <w:lang w:val="id-ID"/>
        </w:rPr>
        <w:t>.</w:t>
      </w:r>
    </w:p>
    <w:p w14:paraId="76C562E9" w14:textId="4FA14E7A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12" w:name="_Toc79598123"/>
      <w:bookmarkStart w:id="13" w:name="_Toc95310638"/>
      <w:bookmarkStart w:id="14" w:name="_Toc95310732"/>
      <w:bookmarkStart w:id="15" w:name="_Toc95316654"/>
      <w:bookmarkStart w:id="16" w:name="_Toc95317161"/>
      <w:bookmarkStart w:id="17" w:name="_Toc95317608"/>
      <w:r w:rsidRPr="00D068E1">
        <w:rPr>
          <w:b/>
          <w:sz w:val="28"/>
          <w:szCs w:val="28"/>
          <w:lang w:val="id-ID"/>
        </w:rPr>
        <w:t xml:space="preserve">Struktur Organisasi </w:t>
      </w:r>
      <w:bookmarkEnd w:id="12"/>
      <w:bookmarkEnd w:id="13"/>
      <w:bookmarkEnd w:id="14"/>
      <w:bookmarkEnd w:id="15"/>
      <w:bookmarkEnd w:id="16"/>
      <w:bookmarkEnd w:id="17"/>
      <w:r w:rsidR="001C26B3" w:rsidRPr="00D068E1">
        <w:rPr>
          <w:b/>
          <w:sz w:val="28"/>
          <w:szCs w:val="28"/>
          <w:lang w:val="id-ID"/>
        </w:rPr>
        <w:t>CV Adhi Rahayu</w:t>
      </w:r>
    </w:p>
    <w:p w14:paraId="0D706B99" w14:textId="704780FC" w:rsidR="00AF46DA" w:rsidRPr="00D068E1" w:rsidRDefault="00984A0F" w:rsidP="001C26B3">
      <w:pPr>
        <w:pStyle w:val="ListParagraph"/>
        <w:spacing w:after="200"/>
        <w:ind w:left="567" w:right="0" w:firstLine="0"/>
        <w:jc w:val="left"/>
        <w:rPr>
          <w:b/>
          <w:sz w:val="28"/>
          <w:szCs w:val="28"/>
          <w:lang w:val="id-ID"/>
        </w:rPr>
      </w:pPr>
      <w:r w:rsidRPr="00D068E1">
        <w:rPr>
          <w:lang w:val="id-ID"/>
        </w:rPr>
        <w:object w:dxaOrig="8145" w:dyaOrig="7245" w14:anchorId="720D2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352.5pt" o:ole="">
            <v:imagedata r:id="rId6" o:title=""/>
          </v:shape>
          <o:OLEObject Type="Embed" ProgID="Visio.Drawing.15" ShapeID="_x0000_i1025" DrawAspect="Content" ObjectID="_1720531755" r:id="rId7"/>
        </w:object>
      </w:r>
    </w:p>
    <w:p w14:paraId="2CDC963D" w14:textId="77777777" w:rsidR="00AF46DA" w:rsidRPr="00D068E1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Gambar 4.1</w:t>
      </w:r>
    </w:p>
    <w:p w14:paraId="257C6AD8" w14:textId="77777777" w:rsidR="00AF46DA" w:rsidRPr="00D068E1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truktur Organisasi Perusahaan</w:t>
      </w:r>
    </w:p>
    <w:p w14:paraId="311B9B4A" w14:textId="77777777" w:rsidR="00AF46DA" w:rsidRPr="00D068E1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Perusahaan</w:t>
      </w:r>
    </w:p>
    <w:p w14:paraId="0B212FEA" w14:textId="6AF7C878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</w:p>
    <w:p w14:paraId="3ED281DB" w14:textId="2CCC7584" w:rsidR="001C26B3" w:rsidRPr="00D068E1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</w:p>
    <w:p w14:paraId="3AC52351" w14:textId="77777777" w:rsidR="001C26B3" w:rsidRPr="00D068E1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</w:p>
    <w:p w14:paraId="1337E92B" w14:textId="77777777" w:rsidR="00AF46DA" w:rsidRPr="00D068E1" w:rsidRDefault="00AF46DA" w:rsidP="00AF46DA">
      <w:pPr>
        <w:pStyle w:val="ListParagraph"/>
        <w:tabs>
          <w:tab w:val="left" w:pos="6844"/>
        </w:tabs>
        <w:ind w:right="120" w:hanging="29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Deskripsi Kerja :</w:t>
      </w:r>
    </w:p>
    <w:p w14:paraId="62F8E332" w14:textId="45E5F082" w:rsidR="00AF46DA" w:rsidRPr="00D068E1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  <w:lang w:val="id-ID"/>
        </w:rPr>
      </w:pPr>
      <w:r w:rsidRPr="00D068E1">
        <w:rPr>
          <w:bCs/>
          <w:iCs/>
          <w:szCs w:val="24"/>
          <w:lang w:val="id-ID"/>
        </w:rPr>
        <w:t>Direktur</w:t>
      </w:r>
    </w:p>
    <w:p w14:paraId="0130E76F" w14:textId="77777777" w:rsidR="00B90C5C" w:rsidRPr="00D068E1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color w:val="333333"/>
          <w:szCs w:val="24"/>
          <w:lang w:val="id-ID" w:eastAsia="id-ID"/>
        </w:rPr>
      </w:pPr>
      <w:r w:rsidRPr="00D068E1">
        <w:rPr>
          <w:color w:val="333333"/>
          <w:szCs w:val="24"/>
          <w:lang w:val="id-ID" w:eastAsia="id-ID"/>
        </w:rPr>
        <w:t>Menentukan kebijaksanaan pelaksanaan jasa manajemen proyek konstruksi</w:t>
      </w:r>
      <w:r w:rsidR="00A34FCB" w:rsidRPr="00D068E1">
        <w:rPr>
          <w:color w:val="333333"/>
          <w:szCs w:val="24"/>
          <w:lang w:val="id-ID" w:eastAsia="id-ID"/>
        </w:rPr>
        <w:t>.</w:t>
      </w:r>
    </w:p>
    <w:p w14:paraId="4C2B40E0" w14:textId="77777777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entukan garis besar kebijakan umum dan program kerja perusahaan.</w:t>
      </w:r>
    </w:p>
    <w:p w14:paraId="3264AA04" w14:textId="77777777" w:rsidR="00B90C5C" w:rsidRPr="00D068E1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impin, mengkoordinir dan melaporkan kepada konsultan pengawas terkait dengan kegiatan pelaksanaan proyek</w:t>
      </w:r>
    </w:p>
    <w:p w14:paraId="5ADB3C2F" w14:textId="32D23E0E" w:rsidR="00B90C5C" w:rsidRPr="00D068E1" w:rsidRDefault="00B90C5C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buat dan mengontrol </w:t>
      </w:r>
      <w:r w:rsidRPr="00D068E1">
        <w:rPr>
          <w:bCs/>
          <w:i/>
          <w:szCs w:val="24"/>
          <w:lang w:val="id-ID"/>
        </w:rPr>
        <w:t>time schedule</w:t>
      </w:r>
      <w:r w:rsidRPr="00D068E1">
        <w:rPr>
          <w:bCs/>
          <w:szCs w:val="24"/>
          <w:lang w:val="id-ID"/>
        </w:rPr>
        <w:t xml:space="preserve"> p</w:t>
      </w:r>
      <w:r w:rsidR="002B1893" w:rsidRPr="00D068E1">
        <w:rPr>
          <w:bCs/>
          <w:szCs w:val="24"/>
          <w:lang w:val="id-ID"/>
        </w:rPr>
        <w:t>r</w:t>
      </w:r>
      <w:r w:rsidRPr="00D068E1">
        <w:rPr>
          <w:bCs/>
          <w:szCs w:val="24"/>
          <w:lang w:val="id-ID"/>
        </w:rPr>
        <w:t>oyek yang akan dilaksanakan.</w:t>
      </w:r>
    </w:p>
    <w:p w14:paraId="27A0C406" w14:textId="77777777" w:rsidR="00B90C5C" w:rsidRPr="00D068E1" w:rsidRDefault="00B90C5C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andatangani berita acara serah terima pekerjaan.</w:t>
      </w:r>
    </w:p>
    <w:p w14:paraId="5D8CD1B3" w14:textId="77777777" w:rsidR="00B90C5C" w:rsidRPr="00D068E1" w:rsidRDefault="00B90C5C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dan mengatur perencanaan kegiatan operasional pelaksanaan proyek</w:t>
      </w:r>
    </w:p>
    <w:p w14:paraId="7E55B0B7" w14:textId="77777777" w:rsidR="00B90C5C" w:rsidRPr="00D068E1" w:rsidRDefault="00B90C5C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sanakan, mengkoordinir, dan mengontrol kegiatan operasional pelaksanaan proyek</w:t>
      </w:r>
    </w:p>
    <w:p w14:paraId="386963E0" w14:textId="2843B4FD" w:rsidR="00AF46DA" w:rsidRPr="00D068E1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iCs/>
          <w:szCs w:val="24"/>
          <w:lang w:val="id-ID"/>
        </w:rPr>
        <w:t>Bendahara</w:t>
      </w:r>
    </w:p>
    <w:p w14:paraId="5A9AC357" w14:textId="77777777" w:rsidR="001C26B3" w:rsidRPr="00D068E1" w:rsidRDefault="001C26B3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yusun rencana anggaran.</w:t>
      </w:r>
    </w:p>
    <w:p w14:paraId="0F6E4949" w14:textId="7F9070B2" w:rsidR="001C26B3" w:rsidRPr="00D068E1" w:rsidRDefault="001C26B3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sanakan pengelolaan keuangan dan pengadaan kebutuhan barang perusahaan.</w:t>
      </w:r>
    </w:p>
    <w:p w14:paraId="1535082D" w14:textId="5D4EC98B" w:rsidR="001C26B3" w:rsidRPr="00D068E1" w:rsidRDefault="001C26B3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fasilitasi kebutuhan pembiayaan program kerja dan roda perusahaan.</w:t>
      </w:r>
    </w:p>
    <w:p w14:paraId="43848CD1" w14:textId="77777777" w:rsidR="00657188" w:rsidRPr="00D068E1" w:rsidRDefault="001C26B3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etahui transaksi organisasi.</w:t>
      </w:r>
    </w:p>
    <w:p w14:paraId="3E7A2264" w14:textId="3A9D66FB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color w:val="202124"/>
          <w:lang w:val="id-ID"/>
        </w:rPr>
        <w:t>Mengatur dan mengelola bukti transaksi.</w:t>
      </w:r>
    </w:p>
    <w:p w14:paraId="11E33568" w14:textId="2EDB2B47" w:rsidR="00AF46DA" w:rsidRPr="00D068E1" w:rsidRDefault="006571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  <w:lang w:val="id-ID"/>
        </w:rPr>
      </w:pPr>
      <w:r w:rsidRPr="00D068E1">
        <w:rPr>
          <w:bCs/>
          <w:iCs/>
          <w:szCs w:val="24"/>
          <w:lang w:val="id-ID"/>
        </w:rPr>
        <w:lastRenderedPageBreak/>
        <w:t>Sekertaris</w:t>
      </w:r>
    </w:p>
    <w:p w14:paraId="6DD83B8E" w14:textId="7D3912DC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jawab dan mengarahkan panggilan telepon.</w:t>
      </w:r>
    </w:p>
    <w:p w14:paraId="2052DD3C" w14:textId="77777777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atur dan mendistribusikan pesan</w:t>
      </w:r>
    </w:p>
    <w:p w14:paraId="2FDCBFA1" w14:textId="25FDF794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jaga jadwal perusahaan</w:t>
      </w:r>
    </w:p>
    <w:p w14:paraId="0FF6023B" w14:textId="77777777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ngatur dokumen dan </w:t>
      </w:r>
      <w:r w:rsidRPr="00D068E1">
        <w:rPr>
          <w:bCs/>
          <w:i/>
          <w:iCs/>
          <w:szCs w:val="24"/>
          <w:lang w:val="id-ID"/>
        </w:rPr>
        <w:t>file</w:t>
      </w:r>
    </w:p>
    <w:p w14:paraId="21DA313C" w14:textId="77777777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yambut klien bisnis dan tamu</w:t>
      </w:r>
    </w:p>
    <w:p w14:paraId="7E7CAC78" w14:textId="77777777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dokumentasikan informasi keuangan</w:t>
      </w:r>
    </w:p>
    <w:p w14:paraId="73AFAF14" w14:textId="77777777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jadwalkan rapat dan konferensi</w:t>
      </w:r>
    </w:p>
    <w:p w14:paraId="1B0FA5C3" w14:textId="1D26F629" w:rsidR="00657188" w:rsidRPr="00D068E1" w:rsidRDefault="00657188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erapkan prosedur administrasi</w:t>
      </w:r>
    </w:p>
    <w:p w14:paraId="49271190" w14:textId="52C8FFEC" w:rsidR="00AF46DA" w:rsidRPr="00D068E1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anajer </w:t>
      </w:r>
      <w:r w:rsidR="001E4061" w:rsidRPr="00D068E1">
        <w:rPr>
          <w:bCs/>
          <w:szCs w:val="24"/>
          <w:lang w:val="id-ID"/>
        </w:rPr>
        <w:t>Operasional</w:t>
      </w:r>
    </w:p>
    <w:p w14:paraId="01E87E0C" w14:textId="387A5D81" w:rsidR="00132966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nekan biay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operasional seminim mungkin</w:t>
      </w:r>
      <w:r w:rsidR="00132966" w:rsidRPr="00D068E1">
        <w:rPr>
          <w:bCs/>
          <w:szCs w:val="24"/>
          <w:lang w:val="id-ID"/>
        </w:rPr>
        <w:t>.</w:t>
      </w:r>
    </w:p>
    <w:p w14:paraId="4F383A72" w14:textId="01F21DFB" w:rsidR="00132966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lakukan eliminasi terhadap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operasional ya</w:t>
      </w:r>
      <w:r w:rsidR="00D15909" w:rsidRPr="00D068E1">
        <w:rPr>
          <w:bCs/>
          <w:szCs w:val="24"/>
          <w:lang w:val="id-ID"/>
        </w:rPr>
        <w:t>n</w:t>
      </w:r>
      <w:r w:rsidRPr="00D068E1">
        <w:rPr>
          <w:bCs/>
          <w:szCs w:val="24"/>
          <w:lang w:val="id-ID"/>
        </w:rPr>
        <w:t>g tidak penting</w:t>
      </w:r>
      <w:r w:rsidR="00132966" w:rsidRPr="00D068E1">
        <w:rPr>
          <w:bCs/>
          <w:szCs w:val="24"/>
          <w:lang w:val="id-ID"/>
        </w:rPr>
        <w:t>.</w:t>
      </w:r>
    </w:p>
    <w:p w14:paraId="17849189" w14:textId="77777777" w:rsidR="001E4061" w:rsidRPr="00D068E1" w:rsidRDefault="001E4061" w:rsidP="005A7AEC">
      <w:pPr>
        <w:pStyle w:val="ListParagraph"/>
        <w:numPr>
          <w:ilvl w:val="2"/>
          <w:numId w:val="6"/>
        </w:numPr>
        <w:rPr>
          <w:color w:val="202124"/>
          <w:szCs w:val="24"/>
          <w:lang w:val="id-ID"/>
        </w:rPr>
      </w:pPr>
      <w:r w:rsidRPr="00D068E1">
        <w:rPr>
          <w:color w:val="202124"/>
          <w:szCs w:val="24"/>
          <w:lang w:val="id-ID"/>
        </w:rPr>
        <w:t>Mengembangkan inovasi tentang operasional agar berjalan dengan baik.</w:t>
      </w:r>
    </w:p>
    <w:p w14:paraId="3B270813" w14:textId="38B5D4EB" w:rsidR="00132966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color w:val="202124"/>
          <w:szCs w:val="24"/>
          <w:lang w:val="id-ID"/>
        </w:rPr>
        <w:t>Meningkatkan efektivitas operasional perusahaan</w:t>
      </w:r>
      <w:r w:rsidR="00132966" w:rsidRPr="00D068E1">
        <w:rPr>
          <w:color w:val="202124"/>
          <w:szCs w:val="24"/>
          <w:lang w:val="id-ID"/>
        </w:rPr>
        <w:t>.</w:t>
      </w:r>
    </w:p>
    <w:p w14:paraId="636D9785" w14:textId="1955272E" w:rsidR="00132966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ngawasi </w:t>
      </w:r>
      <w:r w:rsidR="00D068E1" w:rsidRPr="00D068E1">
        <w:rPr>
          <w:bCs/>
          <w:szCs w:val="24"/>
          <w:lang w:val="id-ID"/>
        </w:rPr>
        <w:t>persediaan</w:t>
      </w:r>
      <w:r w:rsidRPr="00D068E1">
        <w:rPr>
          <w:bCs/>
          <w:szCs w:val="24"/>
          <w:lang w:val="id-ID"/>
        </w:rPr>
        <w:t xml:space="preserve"> barang distribusi, penyedia jasa, dan letak fasilitas operasiona</w:t>
      </w:r>
      <w:r w:rsidR="007B514C" w:rsidRPr="00D068E1">
        <w:rPr>
          <w:bCs/>
          <w:szCs w:val="24"/>
          <w:lang w:val="id-ID"/>
        </w:rPr>
        <w:t>l</w:t>
      </w:r>
      <w:r w:rsidR="00132966" w:rsidRPr="00D068E1">
        <w:rPr>
          <w:bCs/>
          <w:szCs w:val="24"/>
          <w:lang w:val="id-ID"/>
        </w:rPr>
        <w:t>.</w:t>
      </w:r>
    </w:p>
    <w:p w14:paraId="7E5AA241" w14:textId="15A19A87" w:rsidR="00132966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ukan pertemuan rutin secara berkala dengan direktur, guna mencapai visi</w:t>
      </w:r>
      <w:r w:rsidR="007B514C" w:rsidRPr="00D068E1">
        <w:rPr>
          <w:b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>dan misi perusahaan</w:t>
      </w:r>
      <w:r w:rsidR="00132966" w:rsidRPr="00D068E1">
        <w:rPr>
          <w:bCs/>
          <w:szCs w:val="24"/>
          <w:lang w:val="id-ID"/>
        </w:rPr>
        <w:t>.</w:t>
      </w:r>
    </w:p>
    <w:p w14:paraId="5D735415" w14:textId="77FA693A" w:rsidR="001E4061" w:rsidRPr="00D068E1" w:rsidRDefault="001E4061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awasi kualitas barang.</w:t>
      </w:r>
    </w:p>
    <w:p w14:paraId="760F88C1" w14:textId="5CA3DF0A" w:rsidR="00132966" w:rsidRPr="00D068E1" w:rsidRDefault="00132966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perencanaan proses pemasaran</w:t>
      </w:r>
    </w:p>
    <w:p w14:paraId="15B0750D" w14:textId="77777777" w:rsidR="001E4061" w:rsidRPr="00D068E1" w:rsidRDefault="001E4061" w:rsidP="001E4061">
      <w:pPr>
        <w:pStyle w:val="ListParagraph"/>
        <w:ind w:left="1701" w:firstLine="0"/>
        <w:rPr>
          <w:bCs/>
          <w:szCs w:val="24"/>
          <w:lang w:val="id-ID"/>
        </w:rPr>
      </w:pPr>
    </w:p>
    <w:p w14:paraId="529D91A0" w14:textId="5C9C5D45" w:rsidR="00132966" w:rsidRPr="00D068E1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Kepala Bidang Produksi</w:t>
      </w:r>
    </w:p>
    <w:p w14:paraId="0BA9782F" w14:textId="1549B453" w:rsidR="00132966" w:rsidRPr="00D068E1" w:rsidRDefault="00132966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Bertanggung jawab dan mengawasi pelaksanaan proses produksi, mulai dari bahan baku awal sampai menjadi barang jadi.</w:t>
      </w:r>
    </w:p>
    <w:p w14:paraId="2ABA3070" w14:textId="37965484" w:rsidR="00132966" w:rsidRPr="00D068E1" w:rsidRDefault="00132966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jaga dan mengawasi agar mutu bahan baku dalam proses dan mutu barang jadi sesuai dengan standar yang telah ditetapkan perusahaan.</w:t>
      </w:r>
    </w:p>
    <w:p w14:paraId="18D2A71F" w14:textId="51993425" w:rsidR="00132966" w:rsidRPr="00D068E1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pala Bidang Pemasaran</w:t>
      </w:r>
    </w:p>
    <w:p w14:paraId="64621724" w14:textId="3977548F" w:rsidR="00132966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impin inisiasi promosi produk.</w:t>
      </w:r>
      <w:r w:rsidR="00132966" w:rsidRPr="00D068E1">
        <w:rPr>
          <w:bCs/>
          <w:szCs w:val="24"/>
          <w:lang w:val="id-ID"/>
        </w:rPr>
        <w:t>.</w:t>
      </w:r>
    </w:p>
    <w:p w14:paraId="221EB9D7" w14:textId="46E7372A" w:rsidR="00132966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oordinasikan strategi pemasaran</w:t>
      </w:r>
      <w:r w:rsidR="00132966" w:rsidRPr="00D068E1">
        <w:rPr>
          <w:bCs/>
          <w:szCs w:val="24"/>
          <w:lang w:val="id-ID"/>
        </w:rPr>
        <w:t>.</w:t>
      </w:r>
    </w:p>
    <w:p w14:paraId="1D35177C" w14:textId="748358D0" w:rsidR="00132966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atur budget untuk setiap kampanye/iklan</w:t>
      </w:r>
    </w:p>
    <w:p w14:paraId="6DF30B1C" w14:textId="6DFCCF13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onitor pertumbuhan perusahaan.</w:t>
      </w:r>
    </w:p>
    <w:p w14:paraId="16A10943" w14:textId="01EA1A0D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coba proses marketing baru.</w:t>
      </w:r>
    </w:p>
    <w:p w14:paraId="05F5448C" w14:textId="77777777" w:rsidR="00AF46DA" w:rsidRPr="00D068E1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i/>
          <w:szCs w:val="24"/>
          <w:lang w:val="id-ID"/>
        </w:rPr>
        <w:t>Quality</w:t>
      </w:r>
      <w:r w:rsidRPr="00D068E1">
        <w:rPr>
          <w:bCs/>
          <w:szCs w:val="24"/>
          <w:lang w:val="id-ID"/>
        </w:rPr>
        <w:t xml:space="preserve"> </w:t>
      </w:r>
      <w:r w:rsidRPr="00D068E1">
        <w:rPr>
          <w:bCs/>
          <w:i/>
          <w:szCs w:val="24"/>
          <w:lang w:val="id-ID"/>
        </w:rPr>
        <w:t>Control</w:t>
      </w:r>
    </w:p>
    <w:p w14:paraId="2D535141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eriksa kualitas hasil pekerjaan yang akan dimasukkan ke dalam </w:t>
      </w:r>
      <w:r w:rsidRPr="00D068E1">
        <w:rPr>
          <w:bCs/>
          <w:i/>
          <w:szCs w:val="24"/>
          <w:lang w:val="id-ID"/>
        </w:rPr>
        <w:t>monthly certificate</w:t>
      </w:r>
      <w:r w:rsidRPr="00D068E1">
        <w:rPr>
          <w:bCs/>
          <w:szCs w:val="24"/>
          <w:lang w:val="id-ID"/>
        </w:rPr>
        <w:t xml:space="preserve"> (MC) atau laporan bulanan.</w:t>
      </w:r>
    </w:p>
    <w:p w14:paraId="7060EC66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eriksa kualitas bahan material yang akan digunakan agar sesuai dengan spesifikasi yang terdapat di dalam dokumen kontrak.</w:t>
      </w:r>
    </w:p>
    <w:p w14:paraId="5159F153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laporan bulanan dari hasil pengendalian kualitas untuk mendukung data kuantitas setiap bulannya.</w:t>
      </w:r>
    </w:p>
    <w:p w14:paraId="028BE921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ukan pengujian terhadap komposisi material yang akan dipergunakan.</w:t>
      </w:r>
    </w:p>
    <w:p w14:paraId="4C7B40A6" w14:textId="69AF6F34" w:rsidR="00AF46DA" w:rsidRPr="00D068E1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Sales</w:t>
      </w:r>
    </w:p>
    <w:p w14:paraId="6A21CC06" w14:textId="600F93BE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eri informasi tentang produk dan layanan.</w:t>
      </w:r>
    </w:p>
    <w:p w14:paraId="61385FD4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enuhi target penjualan bulanan dan tahunan</w:t>
      </w:r>
    </w:p>
    <w:p w14:paraId="16612090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hasilkan prospek penjualan melalui telepon, email atau bertatap muka langsung</w:t>
      </w:r>
    </w:p>
    <w:p w14:paraId="4D19AD27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elihara basis data </w:t>
      </w:r>
      <w:r w:rsidRPr="00D068E1">
        <w:rPr>
          <w:bCs/>
          <w:i/>
          <w:iCs/>
          <w:szCs w:val="24"/>
          <w:lang w:val="id-ID"/>
        </w:rPr>
        <w:t>Consumer Relationship Management</w:t>
      </w:r>
      <w:r w:rsidRPr="00D068E1">
        <w:rPr>
          <w:bCs/>
          <w:szCs w:val="24"/>
          <w:lang w:val="id-ID"/>
        </w:rPr>
        <w:t xml:space="preserve"> (CRM)</w:t>
      </w:r>
    </w:p>
    <w:p w14:paraId="4DAD2A00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lakukan pertemuan tatap muka atau presentasi </w:t>
      </w:r>
      <w:r w:rsidRPr="00D068E1">
        <w:rPr>
          <w:bCs/>
          <w:i/>
          <w:iCs/>
          <w:szCs w:val="24"/>
          <w:lang w:val="id-ID"/>
        </w:rPr>
        <w:t>online</w:t>
      </w:r>
      <w:r w:rsidRPr="00D068E1">
        <w:rPr>
          <w:bCs/>
          <w:szCs w:val="24"/>
          <w:lang w:val="id-ID"/>
        </w:rPr>
        <w:t xml:space="preserve"> untuk proses penjualan</w:t>
      </w:r>
    </w:p>
    <w:p w14:paraId="0D9888DA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jaga hubungan yang baik dengan klien saat ini dan yang baru</w:t>
      </w:r>
    </w:p>
    <w:p w14:paraId="6EF426E9" w14:textId="77777777" w:rsidR="003151FD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persiapkan dokumen </w:t>
      </w:r>
      <w:r w:rsidRPr="00D068E1">
        <w:rPr>
          <w:bCs/>
          <w:i/>
          <w:iCs/>
          <w:szCs w:val="24"/>
          <w:lang w:val="id-ID"/>
        </w:rPr>
        <w:t>invoice</w:t>
      </w:r>
      <w:r w:rsidRPr="00D068E1">
        <w:rPr>
          <w:bCs/>
          <w:szCs w:val="24"/>
          <w:lang w:val="id-ID"/>
        </w:rPr>
        <w:t>, kontrak hingga proposal</w:t>
      </w:r>
    </w:p>
    <w:p w14:paraId="2F6BF9D9" w14:textId="48DF5C26" w:rsidR="00A34FCB" w:rsidRPr="00D068E1" w:rsidRDefault="003151FD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Berkoordinasi dengan kepala bagian pemasaran</w:t>
      </w:r>
      <w:r w:rsidR="00A34FCB" w:rsidRPr="00D068E1">
        <w:rPr>
          <w:bCs/>
          <w:szCs w:val="24"/>
          <w:lang w:val="id-ID"/>
        </w:rPr>
        <w:t>.</w:t>
      </w:r>
    </w:p>
    <w:p w14:paraId="72413AC0" w14:textId="77777777" w:rsidR="00A34FCB" w:rsidRPr="00D068E1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i/>
          <w:szCs w:val="24"/>
          <w:lang w:val="id-ID"/>
        </w:rPr>
        <w:t>Quality</w:t>
      </w:r>
      <w:r w:rsidRPr="00D068E1">
        <w:rPr>
          <w:bCs/>
          <w:szCs w:val="24"/>
          <w:lang w:val="id-ID"/>
        </w:rPr>
        <w:t xml:space="preserve"> </w:t>
      </w:r>
      <w:r w:rsidRPr="00D068E1">
        <w:rPr>
          <w:bCs/>
          <w:i/>
          <w:szCs w:val="24"/>
          <w:lang w:val="id-ID"/>
        </w:rPr>
        <w:t>Engineer</w:t>
      </w:r>
      <w:r w:rsidRPr="00D068E1">
        <w:rPr>
          <w:bCs/>
          <w:szCs w:val="24"/>
          <w:lang w:val="id-ID"/>
        </w:rPr>
        <w:t xml:space="preserve"> (QE)</w:t>
      </w:r>
    </w:p>
    <w:p w14:paraId="4B77CFC9" w14:textId="19ACA19A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laksanakan tugas pengawasan </w:t>
      </w:r>
      <w:r w:rsidR="00D068E1" w:rsidRPr="00D068E1">
        <w:rPr>
          <w:bCs/>
          <w:szCs w:val="24"/>
          <w:lang w:val="id-ID"/>
        </w:rPr>
        <w:t>terhadap</w:t>
      </w:r>
      <w:r w:rsidRPr="00D068E1">
        <w:rPr>
          <w:bCs/>
          <w:szCs w:val="24"/>
          <w:lang w:val="id-ID"/>
        </w:rPr>
        <w:t xml:space="preserve"> pekerjaan kontraktor apakah sesuai dengan kuantitas yang telah ditentukan.</w:t>
      </w:r>
    </w:p>
    <w:p w14:paraId="4E6B2B8F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idak menerima pekerjaan kontraktor yang kuantitasnya tidak sesuai dengan Rencana Anggaran Belanja (RAB).</w:t>
      </w:r>
    </w:p>
    <w:p w14:paraId="0072E91D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laporan tertulis kepada pelaksana pekerjaan atas hal-hal yang menyangkut pengendalian kuantitas.</w:t>
      </w:r>
    </w:p>
    <w:p w14:paraId="5365C10B" w14:textId="77777777" w:rsidR="00A34FCB" w:rsidRPr="00D068E1" w:rsidRDefault="00A34FC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mbantu pelaksanaan kegiatan dalam mempersiapkan proses serah terima khususnya terlibat dalam hal pelaporan jenis dan </w:t>
      </w:r>
      <w:r w:rsidRPr="00D068E1">
        <w:rPr>
          <w:bCs/>
          <w:szCs w:val="24"/>
          <w:lang w:val="id-ID"/>
        </w:rPr>
        <w:lastRenderedPageBreak/>
        <w:t>kuantitas hasil akhir pelaksanaan kerja kontraktor secara menyeluruh.</w:t>
      </w:r>
    </w:p>
    <w:p w14:paraId="01ABB617" w14:textId="5429366C" w:rsidR="00A34FCB" w:rsidRPr="00D068E1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pala Gudang</w:t>
      </w:r>
    </w:p>
    <w:p w14:paraId="33754F4C" w14:textId="05344AED" w:rsidR="00A34FC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perencanaan pengadaan barang dan distribusinya</w:t>
      </w:r>
      <w:r w:rsidR="00A34FCB" w:rsidRPr="00D068E1">
        <w:rPr>
          <w:bCs/>
          <w:szCs w:val="24"/>
          <w:lang w:val="id-ID"/>
        </w:rPr>
        <w:t>.</w:t>
      </w:r>
    </w:p>
    <w:p w14:paraId="0E2A8C59" w14:textId="77777777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awasi dan mengontrol operasional gudang.</w:t>
      </w:r>
    </w:p>
    <w:p w14:paraId="366FE044" w14:textId="6A478D38" w:rsidR="00A34FC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lakukan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barang sesuai kebutuhan</w:t>
      </w:r>
      <w:r w:rsidR="00A34FCB" w:rsidRPr="00D068E1">
        <w:rPr>
          <w:bCs/>
          <w:szCs w:val="24"/>
          <w:lang w:val="id-ID"/>
        </w:rPr>
        <w:t>.</w:t>
      </w:r>
    </w:p>
    <w:p w14:paraId="718816E6" w14:textId="77777777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awasi dan mengontrol semua barang yang masuk dan keluar sesuai dengan SOP.</w:t>
      </w:r>
    </w:p>
    <w:p w14:paraId="7CFB7062" w14:textId="43B9F29D" w:rsidR="00A34FC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ukan pengecekan pada barang yang diterima sesuai SOP</w:t>
      </w:r>
      <w:r w:rsidR="00A34FCB" w:rsidRPr="00D068E1">
        <w:rPr>
          <w:bCs/>
          <w:szCs w:val="24"/>
          <w:lang w:val="id-ID"/>
        </w:rPr>
        <w:t>.</w:t>
      </w:r>
    </w:p>
    <w:p w14:paraId="55135E14" w14:textId="3BFFE4EA" w:rsidR="00A34FC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Berkoordinasi dengan bagian </w:t>
      </w:r>
      <w:r w:rsidRPr="00D068E1">
        <w:rPr>
          <w:bCs/>
          <w:i/>
          <w:iCs/>
          <w:szCs w:val="24"/>
          <w:lang w:val="id-ID"/>
        </w:rPr>
        <w:t>Quality Control</w:t>
      </w:r>
      <w:r w:rsidR="00A34FCB" w:rsidRPr="00D068E1">
        <w:rPr>
          <w:bCs/>
          <w:szCs w:val="24"/>
          <w:lang w:val="id-ID"/>
        </w:rPr>
        <w:t>.</w:t>
      </w:r>
    </w:p>
    <w:p w14:paraId="08245822" w14:textId="64745266" w:rsidR="006E4388" w:rsidRPr="00D068E1" w:rsidRDefault="006E43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Admin </w:t>
      </w:r>
      <w:r w:rsidR="0043013B" w:rsidRPr="00D068E1">
        <w:rPr>
          <w:bCs/>
          <w:szCs w:val="24"/>
          <w:lang w:val="id-ID"/>
        </w:rPr>
        <w:t>Gudang</w:t>
      </w:r>
    </w:p>
    <w:p w14:paraId="7555D5F5" w14:textId="1D89164A" w:rsidR="006E4388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catat Barang yang diterima</w:t>
      </w:r>
      <w:r w:rsidR="006E4388" w:rsidRPr="00D068E1">
        <w:rPr>
          <w:bCs/>
          <w:szCs w:val="24"/>
          <w:lang w:val="id-ID"/>
        </w:rPr>
        <w:t>.</w:t>
      </w:r>
    </w:p>
    <w:p w14:paraId="78FE0E63" w14:textId="0BD99802" w:rsidR="006E4388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klasifikasikan Barang Masuk Sesuai Jenisnya</w:t>
      </w:r>
      <w:r w:rsidR="006E4388" w:rsidRPr="00D068E1">
        <w:rPr>
          <w:bCs/>
          <w:szCs w:val="24"/>
          <w:lang w:val="id-ID"/>
        </w:rPr>
        <w:t>.</w:t>
      </w:r>
    </w:p>
    <w:p w14:paraId="35A94D55" w14:textId="540E9CF2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andingkan Data dengan Jumlah Stok Fisik yang Tersedia.</w:t>
      </w:r>
    </w:p>
    <w:p w14:paraId="4FA7E4E1" w14:textId="449DBDAB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lakukan Pengecekan Stok Barang di Gudang.</w:t>
      </w:r>
    </w:p>
    <w:p w14:paraId="72823371" w14:textId="293610C9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lakukan Pengawasan Masa </w:t>
      </w:r>
      <w:r w:rsidR="00D068E1" w:rsidRPr="00D068E1">
        <w:rPr>
          <w:bCs/>
          <w:szCs w:val="24"/>
          <w:lang w:val="id-ID"/>
        </w:rPr>
        <w:t>Kadaluwarsa</w:t>
      </w:r>
      <w:r w:rsidRPr="00D068E1">
        <w:rPr>
          <w:bCs/>
          <w:szCs w:val="24"/>
          <w:lang w:val="id-ID"/>
        </w:rPr>
        <w:t xml:space="preserve"> Produk.</w:t>
      </w:r>
    </w:p>
    <w:p w14:paraId="58866F88" w14:textId="52509FA9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ngecek Barang Retur dari Konsumen.</w:t>
      </w:r>
    </w:p>
    <w:p w14:paraId="7A09FF24" w14:textId="55528966" w:rsidR="0043013B" w:rsidRPr="00D068E1" w:rsidRDefault="0043013B" w:rsidP="005A7AEC">
      <w:pPr>
        <w:pStyle w:val="ListParagraph"/>
        <w:numPr>
          <w:ilvl w:val="2"/>
          <w:numId w:val="6"/>
        </w:numPr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mbuat Surat Jalan</w:t>
      </w:r>
    </w:p>
    <w:p w14:paraId="5A6DE412" w14:textId="0E8EE320" w:rsidR="0043013B" w:rsidRPr="00D068E1" w:rsidRDefault="0043013B" w:rsidP="0043013B">
      <w:pPr>
        <w:rPr>
          <w:bCs/>
          <w:szCs w:val="24"/>
          <w:lang w:val="id-ID"/>
        </w:rPr>
      </w:pPr>
    </w:p>
    <w:p w14:paraId="1AAC0E28" w14:textId="65EBEB32" w:rsidR="0043013B" w:rsidRPr="00D068E1" w:rsidRDefault="0043013B" w:rsidP="0043013B">
      <w:pPr>
        <w:rPr>
          <w:bCs/>
          <w:szCs w:val="24"/>
          <w:lang w:val="id-ID"/>
        </w:rPr>
      </w:pPr>
    </w:p>
    <w:p w14:paraId="26AABD60" w14:textId="70A53801" w:rsidR="0043013B" w:rsidRPr="00D068E1" w:rsidRDefault="0043013B" w:rsidP="0043013B">
      <w:pPr>
        <w:rPr>
          <w:bCs/>
          <w:szCs w:val="24"/>
          <w:lang w:val="id-ID"/>
        </w:rPr>
      </w:pPr>
    </w:p>
    <w:p w14:paraId="0D625FA0" w14:textId="33ED6C79" w:rsidR="0043013B" w:rsidRPr="00D068E1" w:rsidRDefault="0043013B" w:rsidP="0043013B">
      <w:pPr>
        <w:rPr>
          <w:bCs/>
          <w:szCs w:val="24"/>
          <w:lang w:val="id-ID"/>
        </w:rPr>
      </w:pPr>
    </w:p>
    <w:p w14:paraId="3667272A" w14:textId="3ABF2592" w:rsidR="0043013B" w:rsidRPr="00D068E1" w:rsidRDefault="0043013B" w:rsidP="0043013B">
      <w:pPr>
        <w:rPr>
          <w:bCs/>
          <w:szCs w:val="24"/>
          <w:lang w:val="id-ID"/>
        </w:rPr>
      </w:pPr>
    </w:p>
    <w:p w14:paraId="52112C54" w14:textId="2507C04A" w:rsidR="0043013B" w:rsidRPr="00D068E1" w:rsidRDefault="0043013B" w:rsidP="0043013B">
      <w:pPr>
        <w:rPr>
          <w:bCs/>
          <w:szCs w:val="24"/>
          <w:lang w:val="id-ID"/>
        </w:rPr>
      </w:pPr>
    </w:p>
    <w:p w14:paraId="3568947A" w14:textId="24621AC6" w:rsidR="0043013B" w:rsidRPr="00D068E1" w:rsidRDefault="0043013B" w:rsidP="0043013B">
      <w:pPr>
        <w:rPr>
          <w:bCs/>
          <w:szCs w:val="24"/>
          <w:lang w:val="id-ID"/>
        </w:rPr>
      </w:pPr>
    </w:p>
    <w:p w14:paraId="62A9DA9F" w14:textId="7D7A1B91" w:rsidR="0043013B" w:rsidRPr="00D068E1" w:rsidRDefault="0043013B" w:rsidP="0043013B">
      <w:pPr>
        <w:rPr>
          <w:bCs/>
          <w:szCs w:val="24"/>
          <w:lang w:val="id-ID"/>
        </w:rPr>
      </w:pPr>
    </w:p>
    <w:p w14:paraId="50809711" w14:textId="379842B9" w:rsidR="0043013B" w:rsidRPr="00D068E1" w:rsidRDefault="0043013B" w:rsidP="0043013B">
      <w:pPr>
        <w:rPr>
          <w:bCs/>
          <w:szCs w:val="24"/>
          <w:lang w:val="id-ID"/>
        </w:rPr>
      </w:pPr>
    </w:p>
    <w:p w14:paraId="67448746" w14:textId="3BA53D39" w:rsidR="0043013B" w:rsidRPr="00D068E1" w:rsidRDefault="0043013B" w:rsidP="0043013B">
      <w:pPr>
        <w:rPr>
          <w:bCs/>
          <w:szCs w:val="24"/>
          <w:lang w:val="id-ID"/>
        </w:rPr>
      </w:pPr>
    </w:p>
    <w:p w14:paraId="77629266" w14:textId="77777777" w:rsidR="0043013B" w:rsidRPr="00D068E1" w:rsidRDefault="0043013B" w:rsidP="0043013B">
      <w:pPr>
        <w:rPr>
          <w:bCs/>
          <w:szCs w:val="24"/>
          <w:lang w:val="id-ID"/>
        </w:rPr>
      </w:pPr>
    </w:p>
    <w:p w14:paraId="1567B4A1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18" w:name="_Toc79598124"/>
      <w:bookmarkStart w:id="19" w:name="_Toc95310639"/>
      <w:bookmarkStart w:id="20" w:name="_Toc95310733"/>
      <w:bookmarkStart w:id="21" w:name="_Toc95316655"/>
      <w:bookmarkStart w:id="22" w:name="_Toc95317162"/>
      <w:bookmarkStart w:id="23" w:name="_Toc95317609"/>
      <w:r w:rsidRPr="00D068E1">
        <w:rPr>
          <w:b/>
          <w:sz w:val="28"/>
          <w:szCs w:val="28"/>
          <w:lang w:val="id-ID"/>
        </w:rPr>
        <w:t>Proses Bisnis Sistem Berjalan</w:t>
      </w:r>
      <w:bookmarkEnd w:id="18"/>
      <w:bookmarkEnd w:id="19"/>
      <w:bookmarkEnd w:id="20"/>
      <w:bookmarkEnd w:id="21"/>
      <w:bookmarkEnd w:id="22"/>
      <w:bookmarkEnd w:id="23"/>
    </w:p>
    <w:p w14:paraId="46892E99" w14:textId="142A5752" w:rsidR="00AF46DA" w:rsidRPr="00D068E1" w:rsidRDefault="00AF46DA" w:rsidP="00AF46DA">
      <w:pPr>
        <w:pStyle w:val="ListParagraph"/>
        <w:ind w:left="567" w:right="119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lam sistem </w:t>
      </w:r>
      <w:r w:rsidR="00BF0AC7" w:rsidRPr="00D068E1">
        <w:rPr>
          <w:bCs/>
          <w:szCs w:val="24"/>
          <w:lang w:val="id-ID"/>
        </w:rPr>
        <w:t>pengadaan</w:t>
      </w:r>
      <w:r w:rsidRPr="00D068E1">
        <w:rPr>
          <w:bCs/>
          <w:szCs w:val="24"/>
          <w:lang w:val="id-ID"/>
        </w:rPr>
        <w:t xml:space="preserve"> Barang di </w:t>
      </w:r>
      <w:r w:rsidR="00BF0AC7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 xml:space="preserve"> </w:t>
      </w:r>
      <w:r w:rsidR="001E4061" w:rsidRPr="00D068E1">
        <w:rPr>
          <w:bCs/>
          <w:szCs w:val="24"/>
          <w:lang w:val="id-ID"/>
        </w:rPr>
        <w:t xml:space="preserve">proses bisnis yang berjalan masih di lakukan secara </w:t>
      </w:r>
      <w:r w:rsidRPr="00D068E1">
        <w:rPr>
          <w:bCs/>
          <w:szCs w:val="24"/>
          <w:lang w:val="id-ID"/>
        </w:rPr>
        <w:t xml:space="preserve">dikarenakan belum memiliki sistem yang terkomputerisasi. Adapun proses yang terjadi pada sistem informasi </w:t>
      </w:r>
      <w:r w:rsidR="001E4061" w:rsidRPr="00D068E1">
        <w:rPr>
          <w:bCs/>
          <w:szCs w:val="24"/>
          <w:lang w:val="id-ID"/>
        </w:rPr>
        <w:t xml:space="preserve">pengadaan Barang di CV Adhi Rahayu </w:t>
      </w:r>
      <w:r w:rsidRPr="00D068E1">
        <w:rPr>
          <w:bCs/>
          <w:szCs w:val="24"/>
          <w:lang w:val="id-ID"/>
        </w:rPr>
        <w:t>sebagai berikut :</w:t>
      </w:r>
    </w:p>
    <w:p w14:paraId="17CD8092" w14:textId="137BE384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roses pengolahan data </w:t>
      </w:r>
      <w:r w:rsidR="007B514C" w:rsidRPr="00D068E1">
        <w:rPr>
          <w:bCs/>
          <w:szCs w:val="24"/>
          <w:lang w:val="id-ID"/>
        </w:rPr>
        <w:t>Klien</w:t>
      </w:r>
    </w:p>
    <w:p w14:paraId="41CA247A" w14:textId="799D5BE2" w:rsidR="00AF46DA" w:rsidRPr="00D068E1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ada proses ini </w:t>
      </w:r>
      <w:r w:rsidR="00CD3EA1" w:rsidRPr="00D068E1">
        <w:rPr>
          <w:bCs/>
          <w:szCs w:val="24"/>
          <w:lang w:val="id-ID"/>
        </w:rPr>
        <w:t>admin gudang</w:t>
      </w:r>
      <w:r w:rsidRPr="00D068E1">
        <w:rPr>
          <w:bCs/>
          <w:szCs w:val="24"/>
          <w:lang w:val="id-ID"/>
        </w:rPr>
        <w:t xml:space="preserve"> melakukan pendataan terhadap data </w:t>
      </w:r>
      <w:r w:rsidR="007B514C" w:rsidRPr="00D068E1">
        <w:rPr>
          <w:bCs/>
          <w:szCs w:val="24"/>
          <w:lang w:val="id-ID"/>
        </w:rPr>
        <w:t>k</w:t>
      </w:r>
      <w:r w:rsidR="00E9342D" w:rsidRPr="00D068E1">
        <w:rPr>
          <w:bCs/>
          <w:szCs w:val="24"/>
          <w:lang w:val="id-ID"/>
        </w:rPr>
        <w:t>lien</w:t>
      </w:r>
      <w:r w:rsidRPr="00D068E1">
        <w:rPr>
          <w:bCs/>
          <w:szCs w:val="24"/>
          <w:lang w:val="id-ID"/>
        </w:rPr>
        <w:t xml:space="preserve"> yang melakukan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barang  yang nantinya akan diberikan untuk </w:t>
      </w:r>
      <w:r w:rsidR="00CD3EA1" w:rsidRPr="00D068E1">
        <w:rPr>
          <w:bCs/>
          <w:szCs w:val="24"/>
          <w:lang w:val="id-ID"/>
        </w:rPr>
        <w:t>kepala gudang dan</w:t>
      </w:r>
      <w:r w:rsidRPr="00D068E1">
        <w:rPr>
          <w:bCs/>
          <w:szCs w:val="24"/>
          <w:lang w:val="id-ID"/>
        </w:rPr>
        <w:t xml:space="preserve"> akan menyediakan barang yang di</w:t>
      </w:r>
      <w:r w:rsidR="007B514C" w:rsidRPr="00D068E1">
        <w:rPr>
          <w:bCs/>
          <w:szCs w:val="24"/>
          <w:lang w:val="id-ID"/>
        </w:rPr>
        <w:t xml:space="preserve">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sesuai permintaan.</w:t>
      </w:r>
    </w:p>
    <w:p w14:paraId="02E62215" w14:textId="0823A562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roses pengolahan </w:t>
      </w:r>
      <w:r w:rsidR="001C06E7" w:rsidRPr="00D068E1">
        <w:rPr>
          <w:bCs/>
          <w:szCs w:val="24"/>
          <w:lang w:val="id-ID"/>
        </w:rPr>
        <w:t>transaksi pembelian</w:t>
      </w:r>
    </w:p>
    <w:p w14:paraId="51B6373A" w14:textId="708FDE65" w:rsidR="00AF46DA" w:rsidRPr="00D068E1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ada proses ini </w:t>
      </w:r>
      <w:r w:rsidR="00CD3EA1" w:rsidRPr="00D068E1">
        <w:rPr>
          <w:bCs/>
          <w:szCs w:val="24"/>
          <w:lang w:val="id-ID"/>
        </w:rPr>
        <w:t>Admin</w:t>
      </w:r>
      <w:r w:rsidRPr="00D068E1">
        <w:rPr>
          <w:bCs/>
          <w:szCs w:val="24"/>
          <w:lang w:val="id-ID"/>
        </w:rPr>
        <w:t xml:space="preserve"> akan melakukan pengecekan barang tersedia pada </w:t>
      </w:r>
      <w:r w:rsidR="00CD3EA1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 xml:space="preserve"> sebagai data untuk mengetahui harga beli, harga jual, dan stok barang yang tersedia.</w:t>
      </w:r>
    </w:p>
    <w:p w14:paraId="5A53B7CF" w14:textId="58BF686C" w:rsidR="00CD3EA1" w:rsidRPr="00D068E1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</w:p>
    <w:p w14:paraId="4215EA79" w14:textId="77777777" w:rsidR="00CD3EA1" w:rsidRPr="00D068E1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</w:p>
    <w:p w14:paraId="56717D5E" w14:textId="0D35CD96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roses pengolahan transaksi </w:t>
      </w:r>
      <w:r w:rsidR="00FA1D14" w:rsidRPr="00D068E1">
        <w:rPr>
          <w:bCs/>
          <w:szCs w:val="24"/>
          <w:lang w:val="id-ID"/>
        </w:rPr>
        <w:t>penjualan</w:t>
      </w:r>
    </w:p>
    <w:p w14:paraId="5AE37310" w14:textId="245C6029" w:rsidR="00AF46DA" w:rsidRPr="00D068E1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ada proses ini transaksi terjadi antara admin</w:t>
      </w:r>
      <w:r w:rsidR="00CD3EA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dan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. Setelah transaksi selesai dilakukan, maka nota pemasukan akan diberikan kepada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sebagai bukti telah melakukan transaksi. Dan secara otomatis barang yang terjual akan mengurangi jumlah barang yang ada di gudang.</w:t>
      </w:r>
    </w:p>
    <w:p w14:paraId="62C20693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laporan</w:t>
      </w:r>
    </w:p>
    <w:p w14:paraId="48832678" w14:textId="0BE8B61F" w:rsidR="00AF46DA" w:rsidRPr="00D068E1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ada proses pembuatan laporan, admin</w:t>
      </w:r>
      <w:r w:rsidR="00CD3EA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harus membuat laporan transaks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setiap bulan untuk diberikan kepada </w:t>
      </w:r>
      <w:r w:rsidR="00CD3EA1" w:rsidRPr="00D068E1">
        <w:rPr>
          <w:bCs/>
          <w:szCs w:val="24"/>
          <w:lang w:val="id-ID"/>
        </w:rPr>
        <w:t>manajer operasional</w:t>
      </w:r>
      <w:r w:rsidRPr="00D068E1">
        <w:rPr>
          <w:bCs/>
          <w:szCs w:val="24"/>
          <w:lang w:val="id-ID"/>
        </w:rPr>
        <w:t xml:space="preserve"> serta </w:t>
      </w:r>
      <w:r w:rsidR="00CD3EA1" w:rsidRPr="00D068E1">
        <w:rPr>
          <w:bCs/>
          <w:szCs w:val="24"/>
          <w:lang w:val="id-ID"/>
        </w:rPr>
        <w:t xml:space="preserve">manajer </w:t>
      </w:r>
      <w:r w:rsidR="00D068E1" w:rsidRPr="00D068E1">
        <w:rPr>
          <w:bCs/>
          <w:szCs w:val="24"/>
          <w:lang w:val="id-ID"/>
        </w:rPr>
        <w:t>operasional</w:t>
      </w:r>
      <w:r w:rsidRPr="00D068E1">
        <w:rPr>
          <w:bCs/>
          <w:szCs w:val="24"/>
          <w:lang w:val="id-ID"/>
        </w:rPr>
        <w:t xml:space="preserve"> melaporkannya kepada </w:t>
      </w:r>
      <w:r w:rsidR="00CD3EA1" w:rsidRPr="00D068E1">
        <w:rPr>
          <w:bCs/>
          <w:szCs w:val="24"/>
          <w:lang w:val="id-ID"/>
        </w:rPr>
        <w:t>direktur perusahaan</w:t>
      </w:r>
      <w:r w:rsidRPr="00D068E1">
        <w:rPr>
          <w:bCs/>
          <w:szCs w:val="24"/>
          <w:lang w:val="id-ID"/>
        </w:rPr>
        <w:t>.</w:t>
      </w:r>
    </w:p>
    <w:p w14:paraId="6A67A71A" w14:textId="77777777" w:rsidR="00AF46DA" w:rsidRPr="00D068E1" w:rsidRDefault="00AF46DA" w:rsidP="00AF46DA">
      <w:pPr>
        <w:pStyle w:val="ListParagraph"/>
        <w:tabs>
          <w:tab w:val="left" w:pos="567"/>
          <w:tab w:val="left" w:pos="1134"/>
          <w:tab w:val="left" w:pos="1276"/>
        </w:tabs>
        <w:ind w:left="927" w:right="120" w:firstLine="693"/>
        <w:rPr>
          <w:bCs/>
          <w:szCs w:val="24"/>
          <w:lang w:val="id-ID"/>
        </w:rPr>
      </w:pPr>
    </w:p>
    <w:p w14:paraId="258284A9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24" w:name="_Toc79598125"/>
      <w:bookmarkStart w:id="25" w:name="_Toc95310640"/>
      <w:bookmarkStart w:id="26" w:name="_Toc95310734"/>
      <w:bookmarkStart w:id="27" w:name="_Toc95316656"/>
      <w:bookmarkStart w:id="28" w:name="_Toc95317163"/>
      <w:bookmarkStart w:id="29" w:name="_Toc95317610"/>
      <w:r w:rsidRPr="00D068E1">
        <w:rPr>
          <w:b/>
          <w:sz w:val="28"/>
          <w:szCs w:val="28"/>
          <w:lang w:val="id-ID"/>
        </w:rPr>
        <w:t>Aturan Bisnis Sistem Berjalan</w:t>
      </w:r>
      <w:bookmarkEnd w:id="24"/>
      <w:bookmarkEnd w:id="25"/>
      <w:bookmarkEnd w:id="26"/>
      <w:bookmarkEnd w:id="27"/>
      <w:bookmarkEnd w:id="28"/>
      <w:bookmarkEnd w:id="29"/>
    </w:p>
    <w:p w14:paraId="1B2816AC" w14:textId="29623884" w:rsidR="00AF46DA" w:rsidRPr="00D068E1" w:rsidRDefault="00AF46DA" w:rsidP="00AF46DA">
      <w:pPr>
        <w:pStyle w:val="ListParagraph"/>
        <w:ind w:left="567" w:right="119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Aturan bisnis sistem berjalan dalam </w:t>
      </w:r>
      <w:r w:rsidR="00CD3EA1" w:rsidRPr="00D068E1">
        <w:rPr>
          <w:bCs/>
          <w:szCs w:val="24"/>
          <w:lang w:val="id-ID"/>
        </w:rPr>
        <w:t xml:space="preserve">sistem informasi pengadaan Barang di CV Adhi Rahayu </w:t>
      </w:r>
      <w:r w:rsidRPr="00D068E1">
        <w:rPr>
          <w:bCs/>
          <w:szCs w:val="24"/>
          <w:lang w:val="id-ID"/>
        </w:rPr>
        <w:t>sebagai berikut :</w:t>
      </w:r>
    </w:p>
    <w:p w14:paraId="6BFA7EB4" w14:textId="7EEB4547" w:rsidR="00AF46DA" w:rsidRPr="00D068E1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</w:t>
      </w:r>
      <w:r w:rsidR="00CD3EA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menerima data barang yang ingin d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oleh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>.</w:t>
      </w:r>
    </w:p>
    <w:p w14:paraId="03DB9E67" w14:textId="4A5D3885" w:rsidR="00AF46DA" w:rsidRPr="00D068E1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barang yang d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diserahkan ke </w:t>
      </w:r>
      <w:r w:rsidR="00CD3EA1" w:rsidRPr="00D068E1">
        <w:rPr>
          <w:bCs/>
          <w:szCs w:val="24"/>
          <w:lang w:val="id-ID"/>
        </w:rPr>
        <w:t>kepala gudang</w:t>
      </w:r>
      <w:r w:rsidRPr="00D068E1">
        <w:rPr>
          <w:bCs/>
          <w:szCs w:val="24"/>
          <w:lang w:val="id-ID"/>
        </w:rPr>
        <w:t xml:space="preserve"> untuk dicek ketersediaan barang tersebut.</w:t>
      </w:r>
    </w:p>
    <w:p w14:paraId="1B58952F" w14:textId="65E6B68D" w:rsidR="00AF46DA" w:rsidRPr="00D068E1" w:rsidRDefault="00E9342D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melakukan pembayaran sesuai harga barang.</w:t>
      </w:r>
    </w:p>
    <w:p w14:paraId="305FF5A8" w14:textId="44FE7B8F" w:rsidR="00AF46DA" w:rsidRPr="00D068E1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</w:t>
      </w:r>
      <w:r w:rsidR="00CD3EA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 memberikan kuitansi pembayaran sebagai bukti transaksi.</w:t>
      </w:r>
    </w:p>
    <w:p w14:paraId="6C5FEFBE" w14:textId="71D70339" w:rsidR="00AF46DA" w:rsidRPr="00D068E1" w:rsidRDefault="00AF46DA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  <w:lang w:val="id-ID"/>
        </w:rPr>
      </w:pPr>
    </w:p>
    <w:p w14:paraId="60A39F96" w14:textId="002E1D54" w:rsidR="00CD3EA1" w:rsidRPr="00D068E1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  <w:lang w:val="id-ID"/>
        </w:rPr>
      </w:pPr>
    </w:p>
    <w:p w14:paraId="0427DF35" w14:textId="77777777" w:rsidR="00CD3EA1" w:rsidRPr="00D068E1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  <w:lang w:val="id-ID"/>
        </w:rPr>
      </w:pPr>
    </w:p>
    <w:p w14:paraId="377D3154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r w:rsidRPr="00D068E1">
        <w:rPr>
          <w:b/>
          <w:sz w:val="28"/>
          <w:szCs w:val="28"/>
          <w:lang w:val="id-ID"/>
        </w:rPr>
        <w:t xml:space="preserve"> </w:t>
      </w:r>
      <w:bookmarkStart w:id="30" w:name="_Toc79598126"/>
      <w:bookmarkStart w:id="31" w:name="_Toc95310641"/>
      <w:bookmarkStart w:id="32" w:name="_Toc95310735"/>
      <w:bookmarkStart w:id="33" w:name="_Toc95316657"/>
      <w:bookmarkStart w:id="34" w:name="_Toc95317164"/>
      <w:bookmarkStart w:id="35" w:name="_Toc95317611"/>
      <w:r w:rsidRPr="00D068E1">
        <w:rPr>
          <w:b/>
          <w:sz w:val="28"/>
          <w:szCs w:val="28"/>
          <w:lang w:val="id-ID"/>
        </w:rPr>
        <w:t>Dekomposisi  Fungsi Sistem</w:t>
      </w:r>
      <w:bookmarkEnd w:id="30"/>
      <w:bookmarkEnd w:id="31"/>
      <w:bookmarkEnd w:id="32"/>
      <w:bookmarkEnd w:id="33"/>
      <w:bookmarkEnd w:id="34"/>
      <w:bookmarkEnd w:id="35"/>
    </w:p>
    <w:p w14:paraId="58DA2D2B" w14:textId="349FF4F8" w:rsidR="00AF46DA" w:rsidRPr="00D068E1" w:rsidRDefault="00AF46DA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Dekomposisi fungsi bertujuan untuk mengetahui pemisahan dari fungsi-fungsi yang ada di dalam sistem yang berjalan. Adapun dekomposisi fungsi sistem yang berjalan pada </w:t>
      </w:r>
      <w:r w:rsidR="00F323E9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 xml:space="preserve"> sebagai berikut:</w:t>
      </w:r>
    </w:p>
    <w:p w14:paraId="2176885A" w14:textId="77777777" w:rsidR="00EB0663" w:rsidRPr="00D068E1" w:rsidRDefault="00EB0663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  <w:lang w:val="id-ID"/>
        </w:rPr>
      </w:pPr>
    </w:p>
    <w:p w14:paraId="7F18F8B3" w14:textId="5C15A58A" w:rsidR="00581BFD" w:rsidRPr="00D068E1" w:rsidRDefault="00561B1A" w:rsidP="00561B1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993" w:right="120" w:hanging="709"/>
        <w:rPr>
          <w:bCs/>
          <w:szCs w:val="24"/>
          <w:lang w:val="id-ID"/>
        </w:rPr>
      </w:pPr>
      <w:r w:rsidRPr="00D068E1">
        <w:rPr>
          <w:lang w:val="id-ID"/>
        </w:rPr>
        <w:object w:dxaOrig="10935" w:dyaOrig="6585" w14:anchorId="0B8BCD53">
          <v:shape id="_x0000_i1026" type="#_x0000_t75" style="width:397.5pt;height:238.5pt" o:ole="">
            <v:imagedata r:id="rId8" o:title=""/>
          </v:shape>
          <o:OLEObject Type="Embed" ProgID="Visio.Drawing.15" ShapeID="_x0000_i1026" DrawAspect="Content" ObjectID="_1720531756" r:id="rId9"/>
        </w:object>
      </w:r>
    </w:p>
    <w:p w14:paraId="21C05D22" w14:textId="77777777" w:rsidR="00581BFD" w:rsidRPr="00D068E1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  <w:lang w:val="id-ID"/>
        </w:rPr>
      </w:pPr>
    </w:p>
    <w:p w14:paraId="79D0BB22" w14:textId="77CAD163" w:rsidR="00AF46DA" w:rsidRPr="00D068E1" w:rsidRDefault="00000000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  <w:lang w:val="id-ID"/>
        </w:rPr>
      </w:pPr>
      <w:r>
        <w:rPr>
          <w:noProof/>
          <w:lang w:val="id-ID"/>
        </w:rPr>
        <w:pict w14:anchorId="7C843AA5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36" o:spid="_x0000_s1060" type="#_x0000_t32" style="position:absolute;left:0;text-align:left;margin-left:315pt;margin-top:33.45pt;width:0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"/>
        </w:pict>
      </w:r>
      <w:r>
        <w:rPr>
          <w:noProof/>
          <w:lang w:val="id-ID"/>
        </w:rPr>
        <w:pict w14:anchorId="2C53C145">
          <v:shape id="Straight Arrow Connector 32" o:spid="_x0000_s1059" type="#_x0000_t32" style="position:absolute;left:0;text-align:left;margin-left:260.9pt;margin-top:12.3pt;width:.1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"/>
        </w:pict>
      </w:r>
      <w:r>
        <w:rPr>
          <w:noProof/>
          <w:lang w:val="id-ID"/>
        </w:rPr>
        <w:pict w14:anchorId="3B497C76"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Connector: Elbow 27" o:spid="_x0000_s1058" type="#_x0000_t34" style="position:absolute;left:0;text-align:left;margin-left:270pt;margin-top:12.25pt;width:.05pt;height:.05pt;rotation:90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" adj="0"/>
        </w:pict>
      </w:r>
      <w:r w:rsidR="00AF46DA" w:rsidRPr="00D068E1">
        <w:rPr>
          <w:bCs/>
          <w:i/>
          <w:iCs/>
          <w:sz w:val="20"/>
          <w:szCs w:val="20"/>
          <w:lang w:val="id-ID"/>
        </w:rPr>
        <w:t>Gambar</w:t>
      </w:r>
      <w:r w:rsidR="00AF46DA" w:rsidRPr="00D068E1">
        <w:rPr>
          <w:bCs/>
          <w:sz w:val="20"/>
          <w:szCs w:val="20"/>
          <w:lang w:val="id-ID"/>
        </w:rPr>
        <w:t xml:space="preserve"> 4.2</w:t>
      </w:r>
    </w:p>
    <w:p w14:paraId="57A7F8DE" w14:textId="77777777" w:rsidR="00AF46DA" w:rsidRPr="00D068E1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Dekomposisi Fungsi Yang Berjalan</w:t>
      </w:r>
    </w:p>
    <w:p w14:paraId="62033DAE" w14:textId="77777777" w:rsidR="00AF46DA" w:rsidRPr="00D068E1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: Data Pribadi</w:t>
      </w:r>
    </w:p>
    <w:p w14:paraId="31621EAB" w14:textId="77777777" w:rsidR="00AF46DA" w:rsidRPr="00D068E1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1C3F5386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36" w:name="_Toc79598127"/>
      <w:bookmarkStart w:id="37" w:name="_Toc95310642"/>
      <w:bookmarkStart w:id="38" w:name="_Toc95310736"/>
      <w:bookmarkStart w:id="39" w:name="_Toc95316658"/>
      <w:bookmarkStart w:id="40" w:name="_Toc95317165"/>
      <w:bookmarkStart w:id="41" w:name="_Toc95317612"/>
      <w:r w:rsidRPr="00D068E1">
        <w:rPr>
          <w:b/>
          <w:sz w:val="28"/>
          <w:szCs w:val="28"/>
          <w:lang w:val="id-ID"/>
        </w:rPr>
        <w:t>Analisis Masukan (</w:t>
      </w:r>
      <w:r w:rsidRPr="00D068E1">
        <w:rPr>
          <w:b/>
          <w:i/>
          <w:iCs/>
          <w:sz w:val="28"/>
          <w:szCs w:val="28"/>
          <w:lang w:val="id-ID"/>
        </w:rPr>
        <w:t>Input</w:t>
      </w:r>
      <w:r w:rsidRPr="00D068E1">
        <w:rPr>
          <w:b/>
          <w:sz w:val="28"/>
          <w:szCs w:val="28"/>
          <w:lang w:val="id-ID"/>
        </w:rPr>
        <w:t>), Proses dan Keluaran (</w:t>
      </w:r>
      <w:r w:rsidRPr="00D068E1">
        <w:rPr>
          <w:b/>
          <w:i/>
          <w:iCs/>
          <w:sz w:val="28"/>
          <w:szCs w:val="28"/>
          <w:lang w:val="id-ID"/>
        </w:rPr>
        <w:t>Output</w:t>
      </w:r>
      <w:r w:rsidRPr="00D068E1">
        <w:rPr>
          <w:b/>
          <w:sz w:val="28"/>
          <w:szCs w:val="28"/>
          <w:lang w:val="id-ID"/>
        </w:rPr>
        <w:t>) Sistem Berjalan</w:t>
      </w:r>
      <w:bookmarkEnd w:id="36"/>
      <w:bookmarkEnd w:id="37"/>
      <w:bookmarkEnd w:id="38"/>
      <w:bookmarkEnd w:id="39"/>
      <w:bookmarkEnd w:id="40"/>
      <w:bookmarkEnd w:id="41"/>
      <w:r w:rsidRPr="00D068E1">
        <w:rPr>
          <w:b/>
          <w:sz w:val="28"/>
          <w:szCs w:val="28"/>
          <w:lang w:val="id-ID"/>
        </w:rPr>
        <w:t xml:space="preserve"> </w:t>
      </w:r>
    </w:p>
    <w:p w14:paraId="44740782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nalisis Masukan</w:t>
      </w:r>
    </w:p>
    <w:p w14:paraId="3250D92C" w14:textId="7AA5820F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Data </w:t>
      </w:r>
      <w:r w:rsidR="00BA0B0D" w:rsidRPr="00D068E1">
        <w:rPr>
          <w:bCs/>
          <w:szCs w:val="24"/>
          <w:lang w:val="id-ID"/>
        </w:rPr>
        <w:t>Pembelian</w:t>
      </w:r>
    </w:p>
    <w:p w14:paraId="62A849BE" w14:textId="79CD5253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Masukan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 xml:space="preserve">Untuk Data </w:t>
      </w:r>
      <w:r w:rsidR="00D068E1" w:rsidRPr="00D068E1">
        <w:rPr>
          <w:bCs/>
          <w:szCs w:val="24"/>
          <w:lang w:val="id-ID"/>
        </w:rPr>
        <w:t>Pembelian</w:t>
      </w:r>
    </w:p>
    <w:p w14:paraId="6D21F947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dia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Kertas</w:t>
      </w:r>
    </w:p>
    <w:p w14:paraId="4B651147" w14:textId="25B8A39F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umber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</w:r>
      <w:r w:rsidR="00E9342D" w:rsidRPr="00D068E1">
        <w:rPr>
          <w:bCs/>
          <w:szCs w:val="24"/>
          <w:lang w:val="id-ID"/>
        </w:rPr>
        <w:t>Klien</w:t>
      </w:r>
    </w:p>
    <w:p w14:paraId="7F54ADA0" w14:textId="438D8293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stribusi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Admin</w:t>
      </w:r>
      <w:r w:rsidR="00EB0663" w:rsidRPr="00D068E1">
        <w:rPr>
          <w:bCs/>
          <w:szCs w:val="24"/>
          <w:lang w:val="id-ID"/>
        </w:rPr>
        <w:t xml:space="preserve"> Gudang</w:t>
      </w:r>
    </w:p>
    <w:p w14:paraId="6E95D559" w14:textId="5461EB9A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riode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 xml:space="preserve">Setiap ada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i/>
          <w:iCs/>
          <w:szCs w:val="24"/>
          <w:lang w:val="id-ID"/>
        </w:rPr>
        <w:t>an</w:t>
      </w:r>
    </w:p>
    <w:p w14:paraId="0526ABD9" w14:textId="302AA5A3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terangan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 xml:space="preserve">Sebagai bukt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D068E1">
        <w:rPr>
          <w:bCs/>
          <w:szCs w:val="24"/>
          <w:lang w:val="id-ID"/>
        </w:rPr>
        <w:t xml:space="preserve"> barang</w:t>
      </w:r>
    </w:p>
    <w:p w14:paraId="379B68B1" w14:textId="77777777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uitansi</w:t>
      </w:r>
    </w:p>
    <w:p w14:paraId="600C255E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Masukan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Kuitansi</w:t>
      </w:r>
    </w:p>
    <w:p w14:paraId="4D026389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edia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Kertas</w:t>
      </w:r>
    </w:p>
    <w:p w14:paraId="6FB1572F" w14:textId="5685238F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umber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</w:r>
      <w:r w:rsidR="00EB0663" w:rsidRPr="00D068E1">
        <w:rPr>
          <w:bCs/>
          <w:szCs w:val="24"/>
          <w:lang w:val="id-ID"/>
        </w:rPr>
        <w:t>Kepala Gudang</w:t>
      </w:r>
    </w:p>
    <w:p w14:paraId="016A8CCE" w14:textId="6C675B56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stribusi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</w:r>
      <w:r w:rsidR="00EB0663" w:rsidRPr="00D068E1">
        <w:rPr>
          <w:bCs/>
          <w:szCs w:val="24"/>
          <w:lang w:val="id-ID"/>
        </w:rPr>
        <w:t>Admin Gudang</w:t>
      </w:r>
    </w:p>
    <w:p w14:paraId="6FA86F82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riode  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Setiap ada kuitansi</w:t>
      </w:r>
    </w:p>
    <w:p w14:paraId="2BCAC2AB" w14:textId="65D560C2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terangan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 xml:space="preserve">Sebagai informas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733613">
        <w:rPr>
          <w:bCs/>
          <w:i/>
          <w:iCs/>
          <w:szCs w:val="24"/>
          <w:lang w:val="id-ID"/>
        </w:rPr>
        <w:t>an</w:t>
      </w:r>
      <w:r w:rsidRPr="00D068E1">
        <w:rPr>
          <w:bCs/>
          <w:szCs w:val="24"/>
          <w:lang w:val="id-ID"/>
        </w:rPr>
        <w:t xml:space="preserve"> yang di pesan</w:t>
      </w:r>
    </w:p>
    <w:p w14:paraId="1C9AE37A" w14:textId="2D31242C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r w:rsidR="00BA0B0D" w:rsidRPr="00D068E1">
        <w:rPr>
          <w:bCs/>
          <w:szCs w:val="24"/>
          <w:lang w:val="id-ID"/>
        </w:rPr>
        <w:t>Penjualan</w:t>
      </w:r>
    </w:p>
    <w:p w14:paraId="7D15927D" w14:textId="69BF1418" w:rsidR="00AF46DA" w:rsidRPr="00880DCC" w:rsidRDefault="00880DCC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>
        <w:rPr>
          <w:bCs/>
          <w:szCs w:val="24"/>
        </w:rPr>
        <w:t>Nama Masukkan</w:t>
      </w:r>
      <w:r w:rsidR="00AF46DA" w:rsidRPr="00D068E1">
        <w:rPr>
          <w:bCs/>
          <w:szCs w:val="24"/>
          <w:lang w:val="id-ID"/>
        </w:rPr>
        <w:tab/>
        <w:t>:</w:t>
      </w:r>
      <w:r w:rsidR="00AF46DA" w:rsidRPr="00D068E1">
        <w:rPr>
          <w:bCs/>
          <w:szCs w:val="24"/>
          <w:lang w:val="id-ID"/>
        </w:rPr>
        <w:tab/>
        <w:t xml:space="preserve">Untuk data </w:t>
      </w:r>
      <w:r w:rsidRPr="00733613">
        <w:rPr>
          <w:bCs/>
          <w:szCs w:val="24"/>
          <w:lang w:val="id-ID"/>
        </w:rPr>
        <w:t>penjualan</w:t>
      </w:r>
    </w:p>
    <w:p w14:paraId="3FA1B714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dia 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Kertas</w:t>
      </w:r>
    </w:p>
    <w:p w14:paraId="39F942DF" w14:textId="18EFAD99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umber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</w:r>
      <w:r w:rsidR="00EB0663" w:rsidRPr="00D068E1">
        <w:rPr>
          <w:bCs/>
          <w:szCs w:val="24"/>
          <w:lang w:val="id-ID"/>
        </w:rPr>
        <w:t>Administrasi</w:t>
      </w:r>
    </w:p>
    <w:p w14:paraId="2A873F3A" w14:textId="6EF338FC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stribusi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</w:r>
      <w:r w:rsidR="00E9342D" w:rsidRPr="00D068E1">
        <w:rPr>
          <w:bCs/>
          <w:szCs w:val="24"/>
          <w:lang w:val="id-ID"/>
        </w:rPr>
        <w:t>Klien</w:t>
      </w:r>
    </w:p>
    <w:p w14:paraId="21916239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riode   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Setiap pembuatan laporan barang keluar</w:t>
      </w:r>
    </w:p>
    <w:p w14:paraId="6171E97D" w14:textId="77777777" w:rsidR="00AF46DA" w:rsidRPr="00D068E1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terangan</w:t>
      </w:r>
      <w:r w:rsidRPr="00D068E1">
        <w:rPr>
          <w:bCs/>
          <w:szCs w:val="24"/>
          <w:lang w:val="id-ID"/>
        </w:rPr>
        <w:tab/>
        <w:t>:</w:t>
      </w:r>
      <w:r w:rsidRPr="00D068E1">
        <w:rPr>
          <w:bCs/>
          <w:szCs w:val="24"/>
          <w:lang w:val="id-ID"/>
        </w:rPr>
        <w:tab/>
        <w:t>Sebagai informasi barang keluar</w:t>
      </w:r>
    </w:p>
    <w:p w14:paraId="6A1756DF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Analisis Keluaran (</w:t>
      </w:r>
      <w:r w:rsidRPr="00880DCC">
        <w:rPr>
          <w:bCs/>
          <w:i/>
          <w:iCs/>
          <w:szCs w:val="24"/>
          <w:lang w:val="id-ID"/>
        </w:rPr>
        <w:t>Output</w:t>
      </w:r>
      <w:r w:rsidRPr="00D068E1">
        <w:rPr>
          <w:bCs/>
          <w:szCs w:val="24"/>
          <w:lang w:val="id-ID"/>
        </w:rPr>
        <w:t>)</w:t>
      </w:r>
    </w:p>
    <w:p w14:paraId="1C6C8986" w14:textId="77777777" w:rsidR="00AF46DA" w:rsidRPr="00D068E1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uitansi</w:t>
      </w:r>
    </w:p>
    <w:p w14:paraId="0AE48B5C" w14:textId="77777777" w:rsidR="00AF46DA" w:rsidRPr="00D068E1" w:rsidRDefault="00AF46DA" w:rsidP="00AF46DA">
      <w:pPr>
        <w:pStyle w:val="ListParagraph"/>
        <w:tabs>
          <w:tab w:val="left" w:pos="900"/>
        </w:tabs>
        <w:ind w:left="126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Keluaran                :  Kuitansi</w:t>
      </w:r>
    </w:p>
    <w:p w14:paraId="7CC30C4E" w14:textId="77777777" w:rsidR="00AF46DA" w:rsidRPr="00D068E1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dia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           :  Kertas</w:t>
      </w:r>
    </w:p>
    <w:p w14:paraId="61BBFBE7" w14:textId="276720DF" w:rsidR="00AF46DA" w:rsidRPr="00D068E1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umber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           :  Admin</w:t>
      </w:r>
      <w:r w:rsidR="00EB0663" w:rsidRPr="00D068E1">
        <w:rPr>
          <w:bCs/>
          <w:szCs w:val="24"/>
          <w:lang w:val="id-ID"/>
        </w:rPr>
        <w:t xml:space="preserve"> Gudang</w:t>
      </w:r>
    </w:p>
    <w:p w14:paraId="03BBB898" w14:textId="78B37F53" w:rsidR="00AF46DA" w:rsidRPr="00D068E1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stribu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:  </w:t>
      </w:r>
      <w:r w:rsidR="00E9342D" w:rsidRPr="00D068E1">
        <w:rPr>
          <w:bCs/>
          <w:szCs w:val="24"/>
          <w:lang w:val="id-ID"/>
        </w:rPr>
        <w:t>Klien</w:t>
      </w:r>
    </w:p>
    <w:p w14:paraId="53A5535E" w14:textId="54055492" w:rsidR="00AF46DA" w:rsidRPr="00D068E1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riode  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:  Setiap ada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880DCC">
        <w:rPr>
          <w:bCs/>
          <w:i/>
          <w:iCs/>
          <w:szCs w:val="24"/>
          <w:lang w:val="id-ID"/>
        </w:rPr>
        <w:t>an</w:t>
      </w:r>
    </w:p>
    <w:p w14:paraId="087C272D" w14:textId="77777777" w:rsidR="00AF46DA" w:rsidRPr="00D068E1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terangan                      :  Sebagai bukti pembayaran</w:t>
      </w:r>
    </w:p>
    <w:p w14:paraId="1DF79DA6" w14:textId="77777777" w:rsidR="00AF46DA" w:rsidRPr="00D068E1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Laporan</w:t>
      </w:r>
    </w:p>
    <w:p w14:paraId="3F67BAE7" w14:textId="77777777" w:rsidR="00AF46DA" w:rsidRPr="00D068E1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keluaran               :  Laporan</w:t>
      </w:r>
    </w:p>
    <w:p w14:paraId="097A0258" w14:textId="77777777" w:rsidR="00AF46DA" w:rsidRPr="00D068E1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edia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          :  Kertas</w:t>
      </w:r>
    </w:p>
    <w:p w14:paraId="28B895F4" w14:textId="47A14495" w:rsidR="00AF46DA" w:rsidRPr="00D068E1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umber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           :  Admin</w:t>
      </w:r>
      <w:r w:rsidR="00EB0663" w:rsidRPr="00D068E1">
        <w:rPr>
          <w:bCs/>
          <w:szCs w:val="24"/>
          <w:lang w:val="id-ID"/>
        </w:rPr>
        <w:t xml:space="preserve"> Gudang</w:t>
      </w:r>
    </w:p>
    <w:p w14:paraId="4C5D7D05" w14:textId="70CA5CBD" w:rsidR="00AF46DA" w:rsidRPr="00D068E1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stribu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:  </w:t>
      </w:r>
      <w:r w:rsidR="00EB0663" w:rsidRPr="00D068E1">
        <w:rPr>
          <w:bCs/>
          <w:szCs w:val="24"/>
          <w:lang w:val="id-ID"/>
        </w:rPr>
        <w:t>Manajer Operasiona</w:t>
      </w:r>
      <w:r w:rsidR="00BA0B0D" w:rsidRPr="00D068E1">
        <w:rPr>
          <w:bCs/>
          <w:szCs w:val="24"/>
          <w:lang w:val="id-ID"/>
        </w:rPr>
        <w:t>l</w:t>
      </w:r>
    </w:p>
    <w:p w14:paraId="3991F851" w14:textId="35B72014" w:rsidR="00AF46DA" w:rsidRPr="00D068E1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riode   </w:t>
      </w:r>
      <w:r w:rsidRPr="00D068E1">
        <w:rPr>
          <w:bCs/>
          <w:szCs w:val="24"/>
          <w:lang w:val="id-ID"/>
        </w:rPr>
        <w:tab/>
        <w:t xml:space="preserve">             :  Setiap ada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Pr="00880DCC">
        <w:rPr>
          <w:bCs/>
          <w:i/>
          <w:iCs/>
          <w:szCs w:val="24"/>
          <w:lang w:val="id-ID"/>
        </w:rPr>
        <w:t>an</w:t>
      </w:r>
    </w:p>
    <w:p w14:paraId="2FF00A8D" w14:textId="5E5ED668" w:rsidR="00AF46DA" w:rsidRPr="00D068E1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Keterangan                     :  Sebagai bukt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barang</w:t>
      </w:r>
    </w:p>
    <w:p w14:paraId="26D195DF" w14:textId="1169F811" w:rsidR="00AF46DA" w:rsidRPr="00D068E1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295E6DC2" w14:textId="26A56D31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335AAFBE" w14:textId="5A6AD802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4FEDB531" w14:textId="6B3C39BE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00800B63" w14:textId="2D88A3B2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6DFC9C15" w14:textId="6E88FCAF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1852B572" w14:textId="709DAE2C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6C2FC0EC" w14:textId="128E0261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6CFDF5BD" w14:textId="21D9D269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3C69D532" w14:textId="4D025E53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6EE96A4B" w14:textId="77777777" w:rsidR="004D337D" w:rsidRPr="00D068E1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  <w:lang w:val="id-ID"/>
        </w:rPr>
      </w:pPr>
    </w:p>
    <w:p w14:paraId="516F4CE6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42" w:name="_Toc79598128"/>
      <w:bookmarkStart w:id="43" w:name="_Toc95310643"/>
      <w:bookmarkStart w:id="44" w:name="_Toc95310737"/>
      <w:bookmarkStart w:id="45" w:name="_Toc95316659"/>
      <w:bookmarkStart w:id="46" w:name="_Toc95317166"/>
      <w:bookmarkStart w:id="47" w:name="_Toc95317613"/>
      <w:r w:rsidRPr="00D068E1">
        <w:rPr>
          <w:b/>
          <w:sz w:val="28"/>
          <w:szCs w:val="28"/>
          <w:lang w:val="id-ID"/>
        </w:rPr>
        <w:t>Diagram Aliran Data (DAD) Konteks, Nol, dan Rinci</w:t>
      </w:r>
      <w:bookmarkEnd w:id="42"/>
      <w:bookmarkEnd w:id="43"/>
      <w:bookmarkEnd w:id="44"/>
      <w:bookmarkEnd w:id="45"/>
      <w:bookmarkEnd w:id="46"/>
      <w:bookmarkEnd w:id="47"/>
    </w:p>
    <w:p w14:paraId="35E5F8EF" w14:textId="7AACD497" w:rsidR="00AF46DA" w:rsidRPr="00D068E1" w:rsidRDefault="00AF46DA" w:rsidP="00AF46DA">
      <w:pPr>
        <w:pStyle w:val="ListParagraph"/>
        <w:tabs>
          <w:tab w:val="left" w:pos="1170"/>
          <w:tab w:val="left" w:pos="1418"/>
          <w:tab w:val="left" w:pos="3686"/>
          <w:tab w:val="left" w:pos="3828"/>
        </w:tabs>
        <w:ind w:left="426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  <w:t>Yang berjalan pada sistem informasi P</w:t>
      </w:r>
      <w:r w:rsidR="00F323E9" w:rsidRPr="00D068E1">
        <w:rPr>
          <w:bCs/>
          <w:szCs w:val="24"/>
          <w:lang w:val="id-ID"/>
        </w:rPr>
        <w:t>engadaan</w:t>
      </w:r>
      <w:r w:rsidRPr="00D068E1">
        <w:rPr>
          <w:bCs/>
          <w:szCs w:val="24"/>
          <w:lang w:val="id-ID"/>
        </w:rPr>
        <w:t xml:space="preserve"> Barang pada </w:t>
      </w:r>
      <w:r w:rsidR="00F323E9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 xml:space="preserve"> digambarkan melalui Diagram Alir Data (DAD) sebagai berikut :</w:t>
      </w:r>
    </w:p>
    <w:p w14:paraId="528BB972" w14:textId="77777777" w:rsidR="00AF46DA" w:rsidRPr="00D068E1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900" w:right="120" w:hanging="474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Konteks</w:t>
      </w:r>
    </w:p>
    <w:p w14:paraId="55563556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  <w:lang w:val="id-ID"/>
        </w:rPr>
      </w:pPr>
    </w:p>
    <w:p w14:paraId="3D57CBE1" w14:textId="46D9BE5C" w:rsidR="00AF46DA" w:rsidRPr="00D068E1" w:rsidRDefault="00BA3A2B" w:rsidP="001209D6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  <w:lang w:val="id-ID"/>
        </w:rPr>
      </w:pPr>
      <w:r>
        <w:object w:dxaOrig="15046" w:dyaOrig="10455" w14:anchorId="1FFFB75A">
          <v:shape id="_x0000_i1027" type="#_x0000_t75" style="width:396.75pt;height:276pt" o:ole="">
            <v:imagedata r:id="rId10" o:title=""/>
          </v:shape>
          <o:OLEObject Type="Embed" ProgID="Visio.Drawing.15" ShapeID="_x0000_i1027" DrawAspect="Content" ObjectID="_1720531757" r:id="rId11"/>
        </w:object>
      </w:r>
    </w:p>
    <w:p w14:paraId="6C354A0F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Gambar : 4.3 </w:t>
      </w:r>
    </w:p>
    <w:p w14:paraId="536711B1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Diagram Konteks Sistem Berjalan</w:t>
      </w:r>
    </w:p>
    <w:p w14:paraId="341E910A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3AEE907" w14:textId="77777777" w:rsidR="00AF46DA" w:rsidRPr="00D068E1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1080" w:right="120" w:hanging="720"/>
        <w:rPr>
          <w:bCs/>
          <w:szCs w:val="24"/>
          <w:lang w:val="id-ID"/>
        </w:rPr>
      </w:pPr>
      <w:r w:rsidRPr="00D068E1">
        <w:rPr>
          <w:bCs/>
          <w:sz w:val="20"/>
          <w:szCs w:val="20"/>
          <w:lang w:val="id-ID"/>
        </w:rPr>
        <w:br w:type="column"/>
      </w:r>
      <w:r w:rsidRPr="00D068E1">
        <w:rPr>
          <w:bCs/>
          <w:szCs w:val="24"/>
          <w:lang w:val="id-ID"/>
        </w:rPr>
        <w:lastRenderedPageBreak/>
        <w:t>Diagram Nol</w:t>
      </w:r>
    </w:p>
    <w:p w14:paraId="382E7474" w14:textId="0F9B42D4" w:rsidR="00AF46DA" w:rsidRPr="00D068E1" w:rsidRDefault="00BA3A2B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080" w:right="120"/>
        <w:rPr>
          <w:bCs/>
          <w:szCs w:val="24"/>
          <w:lang w:val="id-ID"/>
        </w:rPr>
      </w:pPr>
      <w:r w:rsidRPr="00D068E1">
        <w:rPr>
          <w:bCs/>
          <w:lang w:val="id-ID"/>
        </w:rPr>
        <w:object w:dxaOrig="10531" w:dyaOrig="5820" w14:anchorId="2726DB44">
          <v:shape id="_x0000_i1028" type="#_x0000_t75" style="width:337.5pt;height:185.25pt" o:ole="">
            <v:imagedata r:id="rId12" o:title=""/>
          </v:shape>
          <o:OLEObject Type="Embed" ProgID="Visio.Drawing.15" ShapeID="_x0000_i1028" DrawAspect="Content" ObjectID="_1720531758" r:id="rId13"/>
        </w:object>
      </w:r>
    </w:p>
    <w:p w14:paraId="693667D8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Gambar : 4.4 </w:t>
      </w:r>
    </w:p>
    <w:p w14:paraId="673AC446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Diagram Nol Sistem Berjalan</w:t>
      </w:r>
    </w:p>
    <w:p w14:paraId="5488A677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96718CC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232EFD5D" w14:textId="77777777" w:rsidR="00AF46DA" w:rsidRPr="00D068E1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Rinci</w:t>
      </w:r>
    </w:p>
    <w:p w14:paraId="5CBA958D" w14:textId="77777777" w:rsidR="00AF46DA" w:rsidRPr="00D068E1" w:rsidRDefault="00AF46DA" w:rsidP="005A7AEC">
      <w:pPr>
        <w:pStyle w:val="ListParagraph"/>
        <w:numPr>
          <w:ilvl w:val="1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Rinci Level 1</w:t>
      </w:r>
    </w:p>
    <w:p w14:paraId="7D0827F9" w14:textId="2B027E05" w:rsidR="00AF46DA" w:rsidRPr="00D068E1" w:rsidRDefault="00DD7A69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06" w:right="120"/>
        <w:rPr>
          <w:bCs/>
          <w:szCs w:val="24"/>
          <w:lang w:val="id-ID"/>
        </w:rPr>
      </w:pPr>
      <w:r w:rsidRPr="00D068E1">
        <w:rPr>
          <w:bCs/>
          <w:lang w:val="id-ID"/>
        </w:rPr>
        <w:object w:dxaOrig="4335" w:dyaOrig="2760" w14:anchorId="18B68251">
          <v:shape id="_x0000_i1029" type="#_x0000_t75" style="width:3in;height:136.5pt" o:ole="">
            <v:imagedata r:id="rId14" o:title=""/>
          </v:shape>
          <o:OLEObject Type="Embed" ProgID="Visio.Drawing.15" ShapeID="_x0000_i1029" DrawAspect="Content" ObjectID="_1720531759" r:id="rId15"/>
        </w:object>
      </w:r>
    </w:p>
    <w:p w14:paraId="3CF26EEC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Gambar : 4.5 </w:t>
      </w:r>
    </w:p>
    <w:p w14:paraId="3B962A21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Diagram Rinci Level 1 Sistem Berjalan</w:t>
      </w:r>
    </w:p>
    <w:p w14:paraId="0ADAF807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0D69D553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30298E25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453EF5BC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br w:type="page"/>
      </w:r>
    </w:p>
    <w:p w14:paraId="1B661467" w14:textId="77777777" w:rsidR="00AF46DA" w:rsidRPr="00D068E1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Diagram Rinci Level 2</w:t>
      </w:r>
    </w:p>
    <w:p w14:paraId="3629647F" w14:textId="7309B3D2" w:rsidR="00AF46DA" w:rsidRPr="00D068E1" w:rsidRDefault="00DD7A69" w:rsidP="001209D6">
      <w:pPr>
        <w:pStyle w:val="ListParagraph"/>
        <w:tabs>
          <w:tab w:val="left" w:pos="900"/>
          <w:tab w:val="left" w:pos="1560"/>
          <w:tab w:val="left" w:pos="3686"/>
          <w:tab w:val="left" w:pos="3828"/>
        </w:tabs>
        <w:ind w:left="709" w:right="120"/>
        <w:rPr>
          <w:bCs/>
          <w:noProof/>
          <w:szCs w:val="24"/>
          <w:lang w:val="id-ID"/>
        </w:rPr>
      </w:pPr>
      <w:r w:rsidRPr="00D068E1">
        <w:rPr>
          <w:lang w:val="id-ID"/>
        </w:rPr>
        <w:object w:dxaOrig="8715" w:dyaOrig="3285" w14:anchorId="002B80CC">
          <v:shape id="_x0000_i1030" type="#_x0000_t75" style="width:397.5pt;height:148.5pt" o:ole="">
            <v:imagedata r:id="rId16" o:title=""/>
          </v:shape>
          <o:OLEObject Type="Embed" ProgID="Visio.Drawing.15" ShapeID="_x0000_i1030" DrawAspect="Content" ObjectID="_1720531760" r:id="rId17"/>
        </w:object>
      </w:r>
    </w:p>
    <w:p w14:paraId="6D013500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: 4.6</w:t>
      </w:r>
    </w:p>
    <w:p w14:paraId="625B2B2C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 Diagram Rinci Level 2 Sistem Berjalan</w:t>
      </w:r>
    </w:p>
    <w:p w14:paraId="5E941FA8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738F66B7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0" w:right="120"/>
        <w:rPr>
          <w:bCs/>
          <w:szCs w:val="24"/>
          <w:lang w:val="id-ID"/>
        </w:rPr>
      </w:pPr>
    </w:p>
    <w:p w14:paraId="5F646FE4" w14:textId="77777777" w:rsidR="00AF46DA" w:rsidRPr="00D068E1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Level 3</w:t>
      </w:r>
    </w:p>
    <w:p w14:paraId="2B256FF2" w14:textId="15245DCE" w:rsidR="00AF46DA" w:rsidRPr="00D068E1" w:rsidRDefault="00DD7A69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30" w:right="120"/>
        <w:jc w:val="center"/>
        <w:rPr>
          <w:bCs/>
          <w:sz w:val="20"/>
          <w:szCs w:val="20"/>
          <w:lang w:val="id-ID"/>
        </w:rPr>
      </w:pPr>
      <w:r w:rsidRPr="00D068E1">
        <w:rPr>
          <w:lang w:val="id-ID"/>
        </w:rPr>
        <w:object w:dxaOrig="4785" w:dyaOrig="3285" w14:anchorId="47952A2F">
          <v:shape id="_x0000_i1031" type="#_x0000_t75" style="width:239.25pt;height:162.75pt" o:ole="">
            <v:imagedata r:id="rId18" o:title=""/>
          </v:shape>
          <o:OLEObject Type="Embed" ProgID="Visio.Drawing.15" ShapeID="_x0000_i1031" DrawAspect="Content" ObjectID="_1720531761" r:id="rId19"/>
        </w:object>
      </w:r>
    </w:p>
    <w:p w14:paraId="564462E4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540" w:right="120"/>
        <w:jc w:val="center"/>
        <w:rPr>
          <w:bCs/>
          <w:sz w:val="20"/>
          <w:szCs w:val="20"/>
          <w:lang w:val="id-ID"/>
        </w:rPr>
      </w:pPr>
    </w:p>
    <w:p w14:paraId="1892A5B7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ab/>
        <w:t>Gambar : 4.7</w:t>
      </w:r>
    </w:p>
    <w:p w14:paraId="4CEC0BA3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 Diagram Rinci Level 3 Sistem Berjalan</w:t>
      </w:r>
    </w:p>
    <w:p w14:paraId="168741DC" w14:textId="77777777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5DF66000" w14:textId="590BA40D" w:rsidR="00AF46DA" w:rsidRPr="00D068E1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2EA17911" w14:textId="03AE3BB3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4E34F02F" w14:textId="382B90B9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7A5BE8E3" w14:textId="377E7AA7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0A341E6E" w14:textId="15E9D1CD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462261F1" w14:textId="4A6568AE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2F6DA65E" w14:textId="77777777" w:rsidR="002F6453" w:rsidRPr="00D068E1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  <w:lang w:val="id-ID"/>
        </w:rPr>
      </w:pPr>
    </w:p>
    <w:p w14:paraId="4FCDB9FD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48" w:name="_Toc79598129"/>
      <w:bookmarkStart w:id="49" w:name="_Toc95310644"/>
      <w:bookmarkStart w:id="50" w:name="_Toc95310738"/>
      <w:bookmarkStart w:id="51" w:name="_Toc95316660"/>
      <w:bookmarkStart w:id="52" w:name="_Toc95317167"/>
      <w:bookmarkStart w:id="53" w:name="_Toc95317614"/>
      <w:r w:rsidRPr="00D068E1">
        <w:rPr>
          <w:b/>
          <w:sz w:val="28"/>
          <w:szCs w:val="28"/>
          <w:lang w:val="id-ID"/>
        </w:rPr>
        <w:t>Analisis Permasalahan</w:t>
      </w:r>
      <w:bookmarkEnd w:id="48"/>
      <w:bookmarkEnd w:id="49"/>
      <w:bookmarkEnd w:id="50"/>
      <w:bookmarkEnd w:id="51"/>
      <w:bookmarkEnd w:id="52"/>
      <w:bookmarkEnd w:id="53"/>
    </w:p>
    <w:p w14:paraId="2264FE85" w14:textId="00A654E6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ada hasil penelitian yang penulis lakukan maka penulis dapat menganalisis permasalahan yang ada pada sistem informasi </w:t>
      </w:r>
      <w:r w:rsidR="002F6453" w:rsidRPr="00D068E1">
        <w:rPr>
          <w:bCs/>
          <w:szCs w:val="24"/>
          <w:lang w:val="id-ID"/>
        </w:rPr>
        <w:t>pengadaan barang pada CV Ardhi Rahayu</w:t>
      </w:r>
      <w:r w:rsidRPr="00D068E1">
        <w:rPr>
          <w:bCs/>
          <w:szCs w:val="24"/>
          <w:lang w:val="id-ID"/>
        </w:rPr>
        <w:t xml:space="preserve"> sebagai berikut :</w:t>
      </w:r>
    </w:p>
    <w:p w14:paraId="17850577" w14:textId="3DDE990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roses transaksi </w:t>
      </w:r>
      <w:r w:rsidR="00BA0B0D" w:rsidRPr="00D068E1">
        <w:rPr>
          <w:bCs/>
          <w:szCs w:val="24"/>
          <w:lang w:val="id-ID"/>
        </w:rPr>
        <w:t>pengadaan</w:t>
      </w:r>
      <w:r w:rsidRPr="00D068E1">
        <w:rPr>
          <w:bCs/>
          <w:szCs w:val="24"/>
          <w:lang w:val="id-ID"/>
        </w:rPr>
        <w:t xml:space="preserve"> yang sedang berjalan masih menggunakan sistem manual dan belum terkomputerisasi yang menyebabkan </w:t>
      </w:r>
      <w:r w:rsidR="00794EB3" w:rsidRPr="00D068E1">
        <w:rPr>
          <w:bCs/>
          <w:szCs w:val="24"/>
          <w:lang w:val="id-ID"/>
        </w:rPr>
        <w:t xml:space="preserve">proses dalam melakukan pekerjaan berjalan tidak </w:t>
      </w:r>
      <w:r w:rsidR="00733613" w:rsidRPr="00D068E1">
        <w:rPr>
          <w:bCs/>
          <w:szCs w:val="24"/>
          <w:lang w:val="id-ID"/>
        </w:rPr>
        <w:t>efektif</w:t>
      </w:r>
      <w:r w:rsidR="00794EB3" w:rsidRPr="00D068E1">
        <w:rPr>
          <w:bCs/>
          <w:szCs w:val="24"/>
          <w:lang w:val="id-ID"/>
        </w:rPr>
        <w:t xml:space="preserve"> dan e</w:t>
      </w:r>
      <w:r w:rsidR="00BA0B0D" w:rsidRPr="00D068E1">
        <w:rPr>
          <w:bCs/>
          <w:szCs w:val="24"/>
          <w:lang w:val="id-ID"/>
        </w:rPr>
        <w:t>fisien</w:t>
      </w:r>
      <w:r w:rsidRPr="00D068E1">
        <w:rPr>
          <w:bCs/>
          <w:szCs w:val="24"/>
          <w:lang w:val="id-ID"/>
        </w:rPr>
        <w:t>.</w:t>
      </w:r>
    </w:p>
    <w:p w14:paraId="652F7534" w14:textId="128E1EB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ecekan barang dilakukan </w:t>
      </w:r>
      <w:r w:rsidR="00794EB3" w:rsidRPr="00D068E1">
        <w:rPr>
          <w:bCs/>
          <w:szCs w:val="24"/>
          <w:lang w:val="id-ID"/>
        </w:rPr>
        <w:t xml:space="preserve">berdasarkan catatan arsip perusahaan yang masih menggunakan media kertas dalam pencatatannya sehingga dapat menimbulkan kesalahan dalam penulisan dan tingkat akurasi </w:t>
      </w:r>
      <w:r w:rsidR="00733613" w:rsidRPr="00D068E1">
        <w:rPr>
          <w:bCs/>
          <w:szCs w:val="24"/>
          <w:lang w:val="id-ID"/>
        </w:rPr>
        <w:t>pengolahannya</w:t>
      </w:r>
      <w:r w:rsidR="00794EB3" w:rsidRPr="00D068E1">
        <w:rPr>
          <w:bCs/>
          <w:szCs w:val="24"/>
          <w:lang w:val="id-ID"/>
        </w:rPr>
        <w:t xml:space="preserve"> juga masih rendah</w:t>
      </w:r>
      <w:r w:rsidRPr="00D068E1">
        <w:rPr>
          <w:bCs/>
          <w:szCs w:val="24"/>
          <w:lang w:val="id-ID"/>
        </w:rPr>
        <w:t>.</w:t>
      </w:r>
    </w:p>
    <w:p w14:paraId="68B036F6" w14:textId="6C4DD15F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-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belum terintegrasi dengan baik, sehingga sering terjadi pendataan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yang sama.</w:t>
      </w:r>
    </w:p>
    <w:p w14:paraId="4B396ADC" w14:textId="77777777" w:rsidR="00AF46DA" w:rsidRPr="00D068E1" w:rsidRDefault="00AF46DA" w:rsidP="00AF46DA">
      <w:pPr>
        <w:pStyle w:val="ListParagraph"/>
        <w:ind w:left="1134"/>
        <w:rPr>
          <w:bCs/>
          <w:szCs w:val="24"/>
          <w:lang w:val="id-ID"/>
        </w:rPr>
      </w:pPr>
    </w:p>
    <w:p w14:paraId="74C55E8C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54" w:name="_Toc79598130"/>
      <w:bookmarkStart w:id="55" w:name="_Toc95310645"/>
      <w:bookmarkStart w:id="56" w:name="_Toc95310739"/>
      <w:bookmarkStart w:id="57" w:name="_Toc95316661"/>
      <w:bookmarkStart w:id="58" w:name="_Toc95317168"/>
      <w:bookmarkStart w:id="59" w:name="_Toc95317615"/>
      <w:r w:rsidRPr="00D068E1">
        <w:rPr>
          <w:b/>
          <w:sz w:val="28"/>
          <w:szCs w:val="28"/>
          <w:lang w:val="id-ID"/>
        </w:rPr>
        <w:t>Alternatif Penyelesaian Permasalahan</w:t>
      </w:r>
      <w:bookmarkEnd w:id="54"/>
      <w:bookmarkEnd w:id="55"/>
      <w:bookmarkEnd w:id="56"/>
      <w:bookmarkEnd w:id="57"/>
      <w:bookmarkEnd w:id="58"/>
      <w:bookmarkEnd w:id="59"/>
    </w:p>
    <w:p w14:paraId="52C91EE3" w14:textId="30B06897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Berdasarkan masalah-masalah yang dihadapi dalam </w:t>
      </w:r>
      <w:r w:rsidR="009D12C4" w:rsidRPr="00D068E1">
        <w:rPr>
          <w:bCs/>
          <w:szCs w:val="24"/>
          <w:lang w:val="id-ID"/>
        </w:rPr>
        <w:t>sistem informasi pengadaan barang pada CV Ardhi Rahayu</w:t>
      </w:r>
      <w:r w:rsidRPr="00D068E1">
        <w:rPr>
          <w:bCs/>
          <w:szCs w:val="24"/>
          <w:lang w:val="id-ID"/>
        </w:rPr>
        <w:t>, maka penulis memberikan alternatif penyelesaian masalah diantaranya sebagai berikut :</w:t>
      </w:r>
    </w:p>
    <w:p w14:paraId="08B2D863" w14:textId="1507535F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Bangun Sistem Informasi </w:t>
      </w:r>
      <w:r w:rsidR="009D12C4" w:rsidRPr="00D068E1">
        <w:rPr>
          <w:bCs/>
          <w:szCs w:val="24"/>
          <w:lang w:val="id-ID"/>
        </w:rPr>
        <w:t>Sistem Informasi Pengadaan barang pada CV Ardhi Rahayu</w:t>
      </w:r>
      <w:r w:rsidRPr="00D068E1">
        <w:rPr>
          <w:bCs/>
          <w:szCs w:val="24"/>
          <w:lang w:val="id-ID"/>
        </w:rPr>
        <w:t xml:space="preserve"> yang terkomputerisasi sehingga dapat dihasilkan informasi yang cepat, tepat, dan akurat.</w:t>
      </w:r>
    </w:p>
    <w:p w14:paraId="50241359" w14:textId="69F9679F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Perancangan </w:t>
      </w:r>
      <w:r w:rsidRPr="00D068E1">
        <w:rPr>
          <w:bCs/>
          <w:i/>
          <w:iCs/>
          <w:szCs w:val="24"/>
          <w:lang w:val="id-ID"/>
        </w:rPr>
        <w:t>database</w:t>
      </w:r>
      <w:r w:rsidRPr="00D068E1">
        <w:rPr>
          <w:bCs/>
          <w:szCs w:val="24"/>
          <w:lang w:val="id-ID"/>
        </w:rPr>
        <w:t xml:space="preserve"> untuk rancang bangun </w:t>
      </w:r>
      <w:r w:rsidR="009D12C4" w:rsidRPr="00D068E1">
        <w:rPr>
          <w:bCs/>
          <w:szCs w:val="24"/>
          <w:lang w:val="id-ID"/>
        </w:rPr>
        <w:t xml:space="preserve">Informasi Pengadaan </w:t>
      </w:r>
      <w:r w:rsidRPr="00D068E1">
        <w:rPr>
          <w:bCs/>
          <w:szCs w:val="24"/>
          <w:lang w:val="id-ID"/>
        </w:rPr>
        <w:t xml:space="preserve">barang sehingga penyimpanan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tidak menggunakan media kertas melainkan berupa </w:t>
      </w:r>
      <w:r w:rsidRPr="00D068E1">
        <w:rPr>
          <w:bCs/>
          <w:i/>
          <w:iCs/>
          <w:szCs w:val="24"/>
          <w:lang w:val="id-ID"/>
        </w:rPr>
        <w:t>harddisk</w:t>
      </w:r>
      <w:r w:rsidRPr="00D068E1">
        <w:rPr>
          <w:bCs/>
          <w:szCs w:val="24"/>
          <w:lang w:val="id-ID"/>
        </w:rPr>
        <w:t xml:space="preserve"> atau media penyimpanan elektronik lainnya yang terintegrasi dengan baik sehingga tidak terjadi pemasukan data yang sama.</w:t>
      </w:r>
    </w:p>
    <w:p w14:paraId="13071ED1" w14:textId="77777777" w:rsidR="00AF46DA" w:rsidRPr="00D068E1" w:rsidRDefault="00AF46DA" w:rsidP="00AF46DA">
      <w:pPr>
        <w:pStyle w:val="ListParagraph"/>
        <w:ind w:left="993" w:right="120"/>
        <w:rPr>
          <w:bCs/>
          <w:szCs w:val="24"/>
          <w:lang w:val="id-ID"/>
        </w:rPr>
      </w:pPr>
    </w:p>
    <w:p w14:paraId="1335F778" w14:textId="77777777" w:rsidR="00AF46DA" w:rsidRPr="00D068E1" w:rsidRDefault="00AF46DA" w:rsidP="00AF46DA">
      <w:pPr>
        <w:pStyle w:val="ListParagraph"/>
        <w:ind w:left="993" w:right="120"/>
        <w:rPr>
          <w:bCs/>
          <w:szCs w:val="24"/>
          <w:lang w:val="id-ID"/>
        </w:rPr>
      </w:pPr>
    </w:p>
    <w:p w14:paraId="18636B45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60" w:name="_Toc79598131"/>
      <w:bookmarkStart w:id="61" w:name="_Toc95310646"/>
      <w:bookmarkStart w:id="62" w:name="_Toc95310740"/>
      <w:bookmarkStart w:id="63" w:name="_Toc95316662"/>
      <w:bookmarkStart w:id="64" w:name="_Toc95317169"/>
      <w:bookmarkStart w:id="65" w:name="_Toc95317616"/>
      <w:r w:rsidRPr="00D068E1">
        <w:rPr>
          <w:b/>
          <w:sz w:val="28"/>
          <w:szCs w:val="28"/>
          <w:lang w:val="id-ID"/>
        </w:rPr>
        <w:t>Aturan Bisnis yang Diusulkan</w:t>
      </w:r>
      <w:bookmarkEnd w:id="60"/>
      <w:bookmarkEnd w:id="61"/>
      <w:bookmarkEnd w:id="62"/>
      <w:bookmarkEnd w:id="63"/>
      <w:bookmarkEnd w:id="64"/>
      <w:bookmarkEnd w:id="65"/>
    </w:p>
    <w:p w14:paraId="39170424" w14:textId="0F91CBF0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Aturan bisnis sistem pada </w:t>
      </w:r>
      <w:r w:rsidR="009D12C4" w:rsidRPr="00D068E1">
        <w:rPr>
          <w:bCs/>
          <w:szCs w:val="24"/>
          <w:lang w:val="id-ID"/>
        </w:rPr>
        <w:t>CV Ardhi Rahayu</w:t>
      </w:r>
      <w:r w:rsidRPr="00D068E1">
        <w:rPr>
          <w:bCs/>
          <w:szCs w:val="24"/>
          <w:lang w:val="id-ID"/>
        </w:rPr>
        <w:t xml:space="preserve"> yang diusulkan oleh penulis adalah sebagai berikut: </w:t>
      </w:r>
    </w:p>
    <w:p w14:paraId="4306BD42" w14:textId="078DE836" w:rsidR="00AF46DA" w:rsidRPr="00D068E1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memberikan data barang yang ingin d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="00AF46DA" w:rsidRPr="00D068E1">
        <w:rPr>
          <w:bCs/>
          <w:szCs w:val="24"/>
          <w:lang w:val="id-ID"/>
        </w:rPr>
        <w:t xml:space="preserve"> kepada Admin</w:t>
      </w:r>
      <w:r w:rsidR="009D12C4" w:rsidRPr="00D068E1">
        <w:rPr>
          <w:bCs/>
          <w:szCs w:val="24"/>
          <w:lang w:val="id-ID"/>
        </w:rPr>
        <w:t xml:space="preserve"> </w:t>
      </w:r>
      <w:r w:rsidR="00BA0B0D" w:rsidRPr="00D068E1">
        <w:rPr>
          <w:bCs/>
          <w:szCs w:val="24"/>
          <w:lang w:val="id-ID"/>
        </w:rPr>
        <w:t>dengan melakukan pengisian kontrak terlebih dahulu</w:t>
      </w:r>
      <w:r w:rsidR="00AF46DA" w:rsidRPr="00D068E1">
        <w:rPr>
          <w:bCs/>
          <w:szCs w:val="24"/>
          <w:lang w:val="id-ID"/>
        </w:rPr>
        <w:t>.</w:t>
      </w:r>
    </w:p>
    <w:p w14:paraId="74976131" w14:textId="3381E24A" w:rsidR="00AF46DA" w:rsidRPr="00D068E1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 Gudang</w:t>
      </w:r>
      <w:r w:rsidR="00AF46DA" w:rsidRPr="00D068E1">
        <w:rPr>
          <w:bCs/>
          <w:szCs w:val="24"/>
          <w:lang w:val="id-ID"/>
        </w:rPr>
        <w:t xml:space="preserve"> akan melakukan pengecekan ketersediaan barang yang d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="00AF46DA" w:rsidRPr="00D068E1">
        <w:rPr>
          <w:bCs/>
          <w:szCs w:val="24"/>
          <w:lang w:val="id-ID"/>
        </w:rPr>
        <w:t xml:space="preserve"> oleh </w:t>
      </w:r>
      <w:r w:rsidR="00E9342D"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melalui </w:t>
      </w:r>
      <w:r w:rsidRPr="00D068E1">
        <w:rPr>
          <w:bCs/>
          <w:szCs w:val="24"/>
          <w:lang w:val="id-ID"/>
        </w:rPr>
        <w:t>Kepala Gudang</w:t>
      </w:r>
      <w:r w:rsidR="00AF46DA" w:rsidRPr="00D068E1">
        <w:rPr>
          <w:bCs/>
          <w:szCs w:val="24"/>
          <w:lang w:val="id-ID"/>
        </w:rPr>
        <w:t>.</w:t>
      </w:r>
    </w:p>
    <w:p w14:paraId="6E789B4B" w14:textId="124D71D1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Barang yang tersedia akan diberitahukan dan ditunjukkan kepada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>.</w:t>
      </w:r>
    </w:p>
    <w:p w14:paraId="23EA8E40" w14:textId="3DA687B1" w:rsidR="00AF46DA" w:rsidRPr="00D068E1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 Gudang</w:t>
      </w:r>
      <w:r w:rsidR="00AF46DA" w:rsidRPr="00D068E1">
        <w:rPr>
          <w:bCs/>
          <w:szCs w:val="24"/>
          <w:lang w:val="id-ID"/>
        </w:rPr>
        <w:t xml:space="preserve"> akan memasukkan data barang yang di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="00AF46DA" w:rsidRPr="00D068E1">
        <w:rPr>
          <w:bCs/>
          <w:szCs w:val="24"/>
          <w:lang w:val="id-ID"/>
        </w:rPr>
        <w:t xml:space="preserve"> ke dalam sistem.</w:t>
      </w:r>
    </w:p>
    <w:p w14:paraId="785FE66B" w14:textId="5CFBCC1F" w:rsidR="00AF46DA" w:rsidRPr="00D068E1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 Gudang</w:t>
      </w:r>
      <w:r w:rsidR="00AF46DA" w:rsidRPr="00D068E1">
        <w:rPr>
          <w:bCs/>
          <w:szCs w:val="24"/>
          <w:lang w:val="id-ID"/>
        </w:rPr>
        <w:t xml:space="preserve"> akan memberitahukan total pemasukan kepada </w:t>
      </w:r>
      <w:r w:rsidR="00E9342D"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sebagai informasi jumlah nominal harga yang harus dibayar.</w:t>
      </w:r>
    </w:p>
    <w:p w14:paraId="1217876B" w14:textId="29748DFE" w:rsidR="00AF46DA" w:rsidRPr="00D068E1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melakukan pembayaran kepada </w:t>
      </w:r>
      <w:r w:rsidR="009D12C4" w:rsidRPr="00D068E1">
        <w:rPr>
          <w:bCs/>
          <w:szCs w:val="24"/>
          <w:lang w:val="id-ID"/>
        </w:rPr>
        <w:t>Admin Gudang</w:t>
      </w:r>
      <w:r w:rsidR="00AF46DA" w:rsidRPr="00D068E1">
        <w:rPr>
          <w:bCs/>
          <w:szCs w:val="24"/>
          <w:lang w:val="id-ID"/>
        </w:rPr>
        <w:t>.</w:t>
      </w:r>
    </w:p>
    <w:p w14:paraId="2BB2C0C1" w14:textId="62FCB665" w:rsidR="00AF46DA" w:rsidRPr="00D068E1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Admin Gudang</w:t>
      </w:r>
      <w:r w:rsidR="00AF46DA" w:rsidRPr="00D068E1">
        <w:rPr>
          <w:bCs/>
          <w:szCs w:val="24"/>
          <w:lang w:val="id-ID"/>
        </w:rPr>
        <w:t xml:space="preserve"> akan membuat kuitansi pembayaran yang akan diberikan kepada </w:t>
      </w:r>
      <w:r w:rsidR="00E9342D" w:rsidRPr="00D068E1">
        <w:rPr>
          <w:bCs/>
          <w:szCs w:val="24"/>
          <w:lang w:val="id-ID"/>
        </w:rPr>
        <w:t>Klien</w:t>
      </w:r>
      <w:r w:rsidR="00AF46DA" w:rsidRPr="00D068E1">
        <w:rPr>
          <w:bCs/>
          <w:szCs w:val="24"/>
          <w:lang w:val="id-ID"/>
        </w:rPr>
        <w:t xml:space="preserve"> sebagai bukti telah melakukan </w:t>
      </w:r>
      <w:r w:rsidR="00F60BA9" w:rsidRPr="00F60BA9">
        <w:rPr>
          <w:bCs/>
          <w:i/>
          <w:iCs/>
          <w:szCs w:val="24"/>
          <w:lang w:val="id-ID"/>
        </w:rPr>
        <w:t>order</w:t>
      </w:r>
      <w:r w:rsidR="00AF46DA" w:rsidRPr="00D068E1">
        <w:rPr>
          <w:bCs/>
          <w:szCs w:val="24"/>
          <w:lang w:val="id-ID"/>
        </w:rPr>
        <w:t xml:space="preserve"> barang dan pembayaran di </w:t>
      </w:r>
      <w:r w:rsidRPr="00D068E1">
        <w:rPr>
          <w:bCs/>
          <w:szCs w:val="24"/>
          <w:lang w:val="id-ID"/>
        </w:rPr>
        <w:t>CV Adhi Rahayu</w:t>
      </w:r>
      <w:r w:rsidR="00AF46DA" w:rsidRPr="00D068E1">
        <w:rPr>
          <w:bCs/>
          <w:szCs w:val="24"/>
          <w:lang w:val="id-ID"/>
        </w:rPr>
        <w:t>.</w:t>
      </w:r>
    </w:p>
    <w:p w14:paraId="03997E63" w14:textId="3E80E1E4" w:rsidR="00AF46DA" w:rsidRPr="00D068E1" w:rsidRDefault="00475D33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dmin Gudang</w:t>
      </w:r>
      <w:r w:rsidR="00AF46DA" w:rsidRPr="00D068E1">
        <w:rPr>
          <w:bCs/>
          <w:szCs w:val="24"/>
          <w:lang w:val="id-ID"/>
        </w:rPr>
        <w:t xml:space="preserve"> membuat laporan stok gudang, laporan data </w:t>
      </w:r>
      <w:r w:rsidR="00FA1D14" w:rsidRPr="00D068E1">
        <w:rPr>
          <w:bCs/>
          <w:szCs w:val="24"/>
          <w:lang w:val="id-ID"/>
        </w:rPr>
        <w:t>penjualan</w:t>
      </w:r>
      <w:r w:rsidR="00AF46DA" w:rsidRPr="00D068E1">
        <w:rPr>
          <w:bCs/>
          <w:szCs w:val="24"/>
          <w:lang w:val="id-ID"/>
        </w:rPr>
        <w:t xml:space="preserve">, laporan faktur dan laporan laba yang akan diserahkan kepada </w:t>
      </w:r>
      <w:r w:rsidRPr="00D068E1">
        <w:rPr>
          <w:bCs/>
          <w:szCs w:val="24"/>
          <w:lang w:val="id-ID"/>
        </w:rPr>
        <w:t xml:space="preserve">Manajer </w:t>
      </w:r>
      <w:r w:rsidR="00733613" w:rsidRPr="00D068E1">
        <w:rPr>
          <w:bCs/>
          <w:szCs w:val="24"/>
          <w:lang w:val="id-ID"/>
        </w:rPr>
        <w:t>Operasional</w:t>
      </w:r>
      <w:r w:rsidR="00AF46DA" w:rsidRPr="00D068E1">
        <w:rPr>
          <w:bCs/>
          <w:szCs w:val="24"/>
          <w:lang w:val="id-ID"/>
        </w:rPr>
        <w:t xml:space="preserve"> serta </w:t>
      </w:r>
      <w:r w:rsidRPr="00D068E1">
        <w:rPr>
          <w:bCs/>
          <w:szCs w:val="24"/>
          <w:lang w:val="id-ID"/>
        </w:rPr>
        <w:t>Manajer Operasional</w:t>
      </w:r>
      <w:r w:rsidR="00AF46DA" w:rsidRPr="00D068E1">
        <w:rPr>
          <w:bCs/>
          <w:szCs w:val="24"/>
          <w:lang w:val="id-ID"/>
        </w:rPr>
        <w:t xml:space="preserve"> melaporkannya kepada </w:t>
      </w:r>
      <w:r w:rsidRPr="00D068E1">
        <w:rPr>
          <w:bCs/>
          <w:szCs w:val="24"/>
          <w:lang w:val="id-ID"/>
        </w:rPr>
        <w:t>Direktur pada CV Adhi Rahayu</w:t>
      </w:r>
      <w:r w:rsidR="00AF46DA" w:rsidRPr="00D068E1">
        <w:rPr>
          <w:bCs/>
          <w:szCs w:val="24"/>
          <w:lang w:val="id-ID"/>
        </w:rPr>
        <w:t>.</w:t>
      </w:r>
    </w:p>
    <w:p w14:paraId="32926060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br w:type="page"/>
      </w:r>
    </w:p>
    <w:p w14:paraId="3488167F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66" w:name="_Toc79598132"/>
      <w:bookmarkStart w:id="67" w:name="_Toc95310647"/>
      <w:bookmarkStart w:id="68" w:name="_Toc95310741"/>
      <w:bookmarkStart w:id="69" w:name="_Toc95316663"/>
      <w:bookmarkStart w:id="70" w:name="_Toc95317170"/>
      <w:bookmarkStart w:id="71" w:name="_Toc95317617"/>
      <w:r w:rsidRPr="00D068E1">
        <w:rPr>
          <w:b/>
          <w:sz w:val="28"/>
          <w:szCs w:val="28"/>
          <w:lang w:val="id-ID"/>
        </w:rPr>
        <w:lastRenderedPageBreak/>
        <w:t>Dekomposisi Fungsi Yang Diusulkan</w:t>
      </w:r>
      <w:bookmarkEnd w:id="66"/>
      <w:bookmarkEnd w:id="67"/>
      <w:bookmarkEnd w:id="68"/>
      <w:bookmarkEnd w:id="69"/>
      <w:bookmarkEnd w:id="70"/>
      <w:bookmarkEnd w:id="71"/>
    </w:p>
    <w:p w14:paraId="3B37C023" w14:textId="31D056FB" w:rsidR="00AF46DA" w:rsidRPr="00D068E1" w:rsidRDefault="00AF46DA" w:rsidP="00637330">
      <w:pPr>
        <w:pStyle w:val="ListParagraph"/>
        <w:ind w:left="562" w:firstLine="720"/>
        <w:rPr>
          <w:lang w:val="id-ID"/>
        </w:rPr>
      </w:pPr>
      <w:r w:rsidRPr="00D068E1">
        <w:rPr>
          <w:bCs/>
          <w:szCs w:val="24"/>
          <w:lang w:val="id-ID"/>
        </w:rPr>
        <w:t xml:space="preserve">Dekomposisi bertujuan untuk mengetahui pemisahan dari fungsi-fungsi yang ada di dalam sistem yang berjalan. Adapun dekomposisi fungsi sistem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pada </w:t>
      </w:r>
      <w:r w:rsidR="008737FE" w:rsidRPr="00D068E1">
        <w:rPr>
          <w:bCs/>
          <w:szCs w:val="24"/>
          <w:lang w:val="id-ID"/>
        </w:rPr>
        <w:t>CV Ardhi Rahayu</w:t>
      </w:r>
      <w:r w:rsidRPr="00D068E1">
        <w:rPr>
          <w:bCs/>
          <w:szCs w:val="24"/>
          <w:lang w:val="id-ID"/>
        </w:rPr>
        <w:t>, sebagai berikut :</w:t>
      </w:r>
      <w:r w:rsidRPr="00D068E1">
        <w:rPr>
          <w:bCs/>
          <w:noProof/>
          <w:szCs w:val="24"/>
          <w:lang w:val="id-ID"/>
        </w:rPr>
        <w:t xml:space="preserve"> </w:t>
      </w:r>
    </w:p>
    <w:p w14:paraId="2C191D31" w14:textId="35DDF69A" w:rsidR="00E9342D" w:rsidRPr="00F60BA9" w:rsidRDefault="00F60BA9" w:rsidP="00E9342D">
      <w:pPr>
        <w:pStyle w:val="ListParagraph"/>
        <w:ind w:left="562" w:firstLine="147"/>
        <w:rPr>
          <w:bCs/>
          <w:szCs w:val="24"/>
        </w:rPr>
      </w:pPr>
      <w:r>
        <w:object w:dxaOrig="9721" w:dyaOrig="7320" w14:anchorId="50243F8E">
          <v:shape id="_x0000_i1032" type="#_x0000_t75" style="width:396.75pt;height:298.5pt" o:ole="">
            <v:imagedata r:id="rId20" o:title=""/>
          </v:shape>
          <o:OLEObject Type="Embed" ProgID="Visio.Drawing.15" ShapeID="_x0000_i1032" DrawAspect="Content" ObjectID="_1720531762" r:id="rId21"/>
        </w:object>
      </w:r>
    </w:p>
    <w:p w14:paraId="64D2C213" w14:textId="77777777" w:rsidR="00AF46DA" w:rsidRPr="00D068E1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8</w:t>
      </w:r>
    </w:p>
    <w:p w14:paraId="046C380F" w14:textId="77777777" w:rsidR="00AF46DA" w:rsidRPr="00D068E1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Dekomposisi Sistem yang Diusulkan</w:t>
      </w:r>
    </w:p>
    <w:p w14:paraId="46AF532B" w14:textId="77777777" w:rsidR="00AF46DA" w:rsidRPr="00D068E1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F16698B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br w:type="page"/>
      </w:r>
    </w:p>
    <w:p w14:paraId="29DBD9EE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72" w:name="_Toc79598133"/>
      <w:bookmarkStart w:id="73" w:name="_Toc95310648"/>
      <w:bookmarkStart w:id="74" w:name="_Toc95310742"/>
      <w:bookmarkStart w:id="75" w:name="_Toc95316664"/>
      <w:bookmarkStart w:id="76" w:name="_Toc95317171"/>
      <w:bookmarkStart w:id="77" w:name="_Toc95317618"/>
      <w:r w:rsidRPr="00D068E1">
        <w:rPr>
          <w:b/>
          <w:sz w:val="28"/>
          <w:szCs w:val="28"/>
          <w:lang w:val="id-ID"/>
        </w:rPr>
        <w:lastRenderedPageBreak/>
        <w:t>Rancangan Masukan (</w:t>
      </w:r>
      <w:r w:rsidRPr="00D068E1">
        <w:rPr>
          <w:b/>
          <w:i/>
          <w:iCs/>
          <w:sz w:val="28"/>
          <w:szCs w:val="28"/>
          <w:lang w:val="id-ID"/>
        </w:rPr>
        <w:t>input</w:t>
      </w:r>
      <w:r w:rsidRPr="00D068E1">
        <w:rPr>
          <w:b/>
          <w:sz w:val="28"/>
          <w:szCs w:val="28"/>
          <w:lang w:val="id-ID"/>
        </w:rPr>
        <w:t>), proses, dan Keluaran (</w:t>
      </w:r>
      <w:r w:rsidRPr="00D068E1">
        <w:rPr>
          <w:b/>
          <w:i/>
          <w:iCs/>
          <w:sz w:val="28"/>
          <w:szCs w:val="28"/>
          <w:lang w:val="id-ID"/>
        </w:rPr>
        <w:t>output</w:t>
      </w:r>
      <w:r w:rsidRPr="00D068E1">
        <w:rPr>
          <w:b/>
          <w:sz w:val="28"/>
          <w:szCs w:val="28"/>
          <w:lang w:val="id-ID"/>
        </w:rPr>
        <w:t>)</w:t>
      </w:r>
      <w:bookmarkEnd w:id="72"/>
      <w:bookmarkEnd w:id="73"/>
      <w:bookmarkEnd w:id="74"/>
      <w:bookmarkEnd w:id="75"/>
      <w:bookmarkEnd w:id="76"/>
      <w:bookmarkEnd w:id="77"/>
      <w:r w:rsidRPr="00D068E1">
        <w:rPr>
          <w:b/>
          <w:sz w:val="28"/>
          <w:szCs w:val="28"/>
          <w:lang w:val="id-ID"/>
        </w:rPr>
        <w:t xml:space="preserve"> </w:t>
      </w:r>
    </w:p>
    <w:p w14:paraId="72445088" w14:textId="0F5541E8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Setelah melakukan analisa terhadap rancang bangun sistem informasi </w:t>
      </w:r>
      <w:r w:rsidR="001A4C05" w:rsidRPr="00D068E1">
        <w:rPr>
          <w:bCs/>
          <w:szCs w:val="24"/>
          <w:lang w:val="id-ID"/>
        </w:rPr>
        <w:t>pengadaan</w:t>
      </w:r>
      <w:r w:rsidRPr="00D068E1">
        <w:rPr>
          <w:bCs/>
          <w:szCs w:val="24"/>
          <w:lang w:val="id-ID"/>
        </w:rPr>
        <w:t xml:space="preserve"> barang pada </w:t>
      </w:r>
      <w:r w:rsidR="001A4C05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 xml:space="preserve"> yang sedang berjalan, maka penulis mengambil kesimpulan bahwa rancang bangun sistem  informas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barang yang sedang berjalan masih dilakukan secara manual atau belum terkomputerisasi. Persoalan inilah yang mendorong penulis untuk membuat sistem informasi </w:t>
      </w:r>
      <w:r w:rsidR="00D70CCA" w:rsidRPr="00D068E1">
        <w:rPr>
          <w:bCs/>
          <w:szCs w:val="24"/>
          <w:lang w:val="id-ID"/>
        </w:rPr>
        <w:t>pengadaan</w:t>
      </w:r>
      <w:r w:rsidRPr="00D068E1">
        <w:rPr>
          <w:bCs/>
          <w:szCs w:val="24"/>
          <w:lang w:val="id-ID"/>
        </w:rPr>
        <w:t xml:space="preserve"> barang berbasis komputerisasi pada </w:t>
      </w:r>
      <w:r w:rsidR="006E252B" w:rsidRPr="00D068E1">
        <w:rPr>
          <w:bCs/>
          <w:szCs w:val="24"/>
          <w:lang w:val="id-ID"/>
        </w:rPr>
        <w:t>CV Adhi Rahayu</w:t>
      </w:r>
      <w:r w:rsidRPr="00D068E1">
        <w:rPr>
          <w:bCs/>
          <w:szCs w:val="24"/>
          <w:lang w:val="id-ID"/>
        </w:rPr>
        <w:t>.</w:t>
      </w:r>
    </w:p>
    <w:p w14:paraId="41D25FC7" w14:textId="03EA8687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ulis mencoba membuat suatu aplikasi </w:t>
      </w:r>
      <w:r w:rsidRPr="00D068E1">
        <w:rPr>
          <w:bCs/>
          <w:i/>
          <w:szCs w:val="24"/>
          <w:lang w:val="id-ID"/>
        </w:rPr>
        <w:t xml:space="preserve">Java </w:t>
      </w:r>
      <w:r w:rsidRPr="00D068E1">
        <w:rPr>
          <w:bCs/>
          <w:szCs w:val="24"/>
          <w:lang w:val="id-ID"/>
        </w:rPr>
        <w:t xml:space="preserve">menggunakan pemrograman </w:t>
      </w:r>
      <w:r w:rsidRPr="00D068E1">
        <w:rPr>
          <w:bCs/>
          <w:i/>
          <w:szCs w:val="24"/>
          <w:lang w:val="id-ID"/>
        </w:rPr>
        <w:t xml:space="preserve">Java </w:t>
      </w:r>
      <w:r w:rsidRPr="00D068E1">
        <w:rPr>
          <w:bCs/>
          <w:i/>
          <w:iCs/>
          <w:szCs w:val="24"/>
          <w:lang w:val="id-ID"/>
        </w:rPr>
        <w:t>Netbeans</w:t>
      </w:r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dan </w:t>
      </w:r>
      <w:r w:rsidRPr="00D068E1">
        <w:rPr>
          <w:bCs/>
          <w:i/>
          <w:szCs w:val="24"/>
          <w:lang w:val="id-ID"/>
        </w:rPr>
        <w:t xml:space="preserve">MySQL </w:t>
      </w:r>
      <w:r w:rsidRPr="00D068E1">
        <w:rPr>
          <w:bCs/>
          <w:szCs w:val="24"/>
          <w:lang w:val="id-ID"/>
        </w:rPr>
        <w:t xml:space="preserve">sebagai </w:t>
      </w:r>
      <w:r w:rsidRPr="00D068E1">
        <w:rPr>
          <w:bCs/>
          <w:i/>
          <w:szCs w:val="24"/>
          <w:lang w:val="id-ID"/>
        </w:rPr>
        <w:t xml:space="preserve">Interface </w:t>
      </w:r>
      <w:r w:rsidRPr="00D068E1">
        <w:rPr>
          <w:bCs/>
          <w:szCs w:val="24"/>
          <w:lang w:val="id-ID"/>
        </w:rPr>
        <w:t xml:space="preserve">yang mudah dipahami dan mudah digunakan oleh para pelaksana sistem informas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>. Sistem  ini diharapkan dapat membantu semua karyawan d</w:t>
      </w:r>
      <w:r w:rsidR="00BA4657" w:rsidRPr="00D068E1">
        <w:rPr>
          <w:bCs/>
          <w:szCs w:val="24"/>
          <w:lang w:val="id-ID"/>
        </w:rPr>
        <w:t>alam</w:t>
      </w:r>
      <w:r w:rsidRPr="00D068E1">
        <w:rPr>
          <w:bCs/>
          <w:szCs w:val="24"/>
          <w:lang w:val="id-ID"/>
        </w:rPr>
        <w:t xml:space="preserve"> bekerja sehingga dapat membuat pekerjaan  menjadi cepat, akurat dan efisien.</w:t>
      </w:r>
    </w:p>
    <w:p w14:paraId="3EB11E33" w14:textId="162B5F54" w:rsidR="00AF46DA" w:rsidRPr="00D068E1" w:rsidRDefault="00BA4657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CV Adhi Rahayu</w:t>
      </w:r>
      <w:r w:rsidR="00AF46DA" w:rsidRPr="00D068E1">
        <w:rPr>
          <w:bCs/>
          <w:szCs w:val="24"/>
          <w:lang w:val="id-ID"/>
        </w:rPr>
        <w:t xml:space="preserve"> membutuhkan adanya sistem aplikasi </w:t>
      </w:r>
      <w:r w:rsidR="00FA1D14" w:rsidRPr="00D068E1">
        <w:rPr>
          <w:bCs/>
          <w:szCs w:val="24"/>
          <w:lang w:val="id-ID"/>
        </w:rPr>
        <w:t>penjualan</w:t>
      </w:r>
      <w:r w:rsidR="00AF46DA" w:rsidRPr="00D068E1">
        <w:rPr>
          <w:bCs/>
          <w:szCs w:val="24"/>
          <w:lang w:val="id-ID"/>
        </w:rPr>
        <w:t xml:space="preserve"> barang yang baik agar transaksi </w:t>
      </w:r>
      <w:r w:rsidR="00FA1D14" w:rsidRPr="00D068E1">
        <w:rPr>
          <w:bCs/>
          <w:szCs w:val="24"/>
          <w:lang w:val="id-ID"/>
        </w:rPr>
        <w:t>penjualan</w:t>
      </w:r>
      <w:r w:rsidR="00AF46DA" w:rsidRPr="00D068E1">
        <w:rPr>
          <w:bCs/>
          <w:szCs w:val="24"/>
          <w:lang w:val="id-ID"/>
        </w:rPr>
        <w:t xml:space="preserve"> dapat berjalan dengan baik. Oleh karena itu penulis membuat usulan rancangan masukan, proses dan keluaran untuk membantu proses </w:t>
      </w:r>
      <w:r w:rsidR="00FA1D14" w:rsidRPr="00D068E1">
        <w:rPr>
          <w:bCs/>
          <w:szCs w:val="24"/>
          <w:lang w:val="id-ID"/>
        </w:rPr>
        <w:t>Penjualan</w:t>
      </w:r>
      <w:r w:rsidR="00AF46DA" w:rsidRPr="00D068E1">
        <w:rPr>
          <w:bCs/>
          <w:szCs w:val="24"/>
          <w:lang w:val="id-ID"/>
        </w:rPr>
        <w:t xml:space="preserve"> lebih efisien dan efektif.</w:t>
      </w:r>
    </w:p>
    <w:p w14:paraId="2BE05A41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an Masukan (</w:t>
      </w:r>
      <w:r w:rsidRPr="00D068E1">
        <w:rPr>
          <w:bCs/>
          <w:i/>
          <w:iCs/>
          <w:szCs w:val="24"/>
          <w:lang w:val="id-ID"/>
        </w:rPr>
        <w:t>input</w:t>
      </w:r>
      <w:r w:rsidRPr="00D068E1">
        <w:rPr>
          <w:bCs/>
          <w:szCs w:val="24"/>
          <w:lang w:val="id-ID"/>
        </w:rPr>
        <w:t>)</w:t>
      </w:r>
    </w:p>
    <w:p w14:paraId="58F32D47" w14:textId="180CC1FB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r w:rsidR="00E9342D" w:rsidRPr="00D068E1">
        <w:rPr>
          <w:bCs/>
          <w:szCs w:val="24"/>
          <w:lang w:val="id-ID"/>
        </w:rPr>
        <w:t>Pembelian</w:t>
      </w:r>
    </w:p>
    <w:p w14:paraId="041CE971" w14:textId="5038CD86" w:rsidR="00AF46DA" w:rsidRPr="00D068E1" w:rsidRDefault="00AF46DA" w:rsidP="00AF46DA">
      <w:pPr>
        <w:pStyle w:val="ListParagraph"/>
        <w:ind w:left="1699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barang dan juga dapat menampilkan data </w:t>
      </w:r>
      <w:r w:rsidRPr="00D068E1">
        <w:rPr>
          <w:bCs/>
          <w:i/>
          <w:iCs/>
          <w:szCs w:val="24"/>
          <w:lang w:val="id-ID"/>
        </w:rPr>
        <w:t>Supplier</w:t>
      </w:r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yang sudah </w:t>
      </w:r>
      <w:r w:rsidRPr="00D068E1">
        <w:rPr>
          <w:bCs/>
          <w:i/>
          <w:iCs/>
          <w:szCs w:val="24"/>
          <w:lang w:val="id-ID"/>
        </w:rPr>
        <w:t>di-input</w:t>
      </w:r>
      <w:r w:rsidRPr="00D068E1">
        <w:rPr>
          <w:bCs/>
          <w:szCs w:val="24"/>
          <w:lang w:val="id-ID"/>
        </w:rPr>
        <w:t xml:space="preserve"> sebelumnya </w:t>
      </w:r>
      <w:r w:rsidRPr="00D068E1">
        <w:rPr>
          <w:bCs/>
          <w:szCs w:val="24"/>
          <w:lang w:val="id-ID"/>
        </w:rPr>
        <w:lastRenderedPageBreak/>
        <w:t>dengan mencari berdasarkan nama barang</w:t>
      </w:r>
      <w:r w:rsidR="00A74B7E" w:rsidRPr="00D068E1">
        <w:rPr>
          <w:bCs/>
          <w:szCs w:val="24"/>
          <w:lang w:val="id-ID"/>
        </w:rPr>
        <w:t xml:space="preserve"> atau id barang</w:t>
      </w:r>
      <w:r w:rsidRPr="00D068E1">
        <w:rPr>
          <w:bCs/>
          <w:szCs w:val="24"/>
          <w:lang w:val="id-ID"/>
        </w:rPr>
        <w:t xml:space="preserve"> yang kemudian dapat dicetak di media kertas.</w:t>
      </w:r>
    </w:p>
    <w:p w14:paraId="64345610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Tampil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Barang</w:t>
      </w:r>
    </w:p>
    <w:p w14:paraId="46D67EA0" w14:textId="7D9F6E75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4C2EC7" w:rsidRPr="00D068E1">
        <w:rPr>
          <w:bCs/>
          <w:szCs w:val="24"/>
          <w:lang w:val="id-ID"/>
        </w:rPr>
        <w:t>Manajer Operasional</w:t>
      </w:r>
    </w:p>
    <w:p w14:paraId="2DC49FA9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Id barang + nama barang</w:t>
      </w:r>
    </w:p>
    <w:p w14:paraId="6B2DE092" w14:textId="31D15051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r w:rsidR="00E9342D" w:rsidRPr="00D068E1">
        <w:rPr>
          <w:bCs/>
          <w:szCs w:val="24"/>
          <w:lang w:val="id-ID"/>
        </w:rPr>
        <w:t>Klien</w:t>
      </w:r>
    </w:p>
    <w:p w14:paraId="5A0D3A7F" w14:textId="7E16AC82" w:rsidR="00AF46DA" w:rsidRPr="00D068E1" w:rsidRDefault="00AF46DA" w:rsidP="00AF46DA">
      <w:pPr>
        <w:pStyle w:val="ListParagraph"/>
        <w:ind w:left="1699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dan juga dapat menampilkan data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yang sudah </w:t>
      </w:r>
      <w:proofErr w:type="spellStart"/>
      <w:r w:rsidRPr="00D068E1">
        <w:rPr>
          <w:bCs/>
          <w:i/>
          <w:iCs/>
          <w:szCs w:val="24"/>
          <w:lang w:val="id-ID"/>
        </w:rPr>
        <w:t>di-input</w:t>
      </w:r>
      <w:proofErr w:type="spellEnd"/>
      <w:r w:rsidRPr="00D068E1">
        <w:rPr>
          <w:bCs/>
          <w:szCs w:val="24"/>
          <w:lang w:val="id-ID"/>
        </w:rPr>
        <w:t xml:space="preserve"> sebelumnya dengan mencari berdasarkan nama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yang kemudian dapat dicetak pada media kertas.</w:t>
      </w:r>
    </w:p>
    <w:p w14:paraId="488A04E9" w14:textId="599041B9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Tampilan</w:t>
      </w:r>
      <w:r w:rsidRPr="00D068E1">
        <w:rPr>
          <w:bCs/>
          <w:szCs w:val="24"/>
          <w:lang w:val="id-ID"/>
        </w:rPr>
        <w:tab/>
        <w:t xml:space="preserve">: Data </w:t>
      </w:r>
      <w:r w:rsidR="00E9342D" w:rsidRPr="00D068E1">
        <w:rPr>
          <w:bCs/>
          <w:szCs w:val="24"/>
          <w:lang w:val="id-ID"/>
        </w:rPr>
        <w:t>Klien</w:t>
      </w:r>
    </w:p>
    <w:p w14:paraId="71EB3243" w14:textId="2F8F5DBA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A74B7E" w:rsidRPr="00D068E1">
        <w:rPr>
          <w:bCs/>
          <w:szCs w:val="24"/>
          <w:lang w:val="id-ID"/>
        </w:rPr>
        <w:t>Manajer Operasional</w:t>
      </w:r>
    </w:p>
    <w:p w14:paraId="3FE71D62" w14:textId="3600BB2E" w:rsidR="00AF46DA" w:rsidRPr="00D068E1" w:rsidRDefault="00AF46DA" w:rsidP="00FA1D14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szCs w:val="24"/>
          <w:lang w:val="id-ID"/>
        </w:rPr>
        <w:t>Id</w:t>
      </w:r>
      <w:proofErr w:type="spellEnd"/>
      <w:r w:rsidRPr="00D068E1">
        <w:rPr>
          <w:bCs/>
          <w:szCs w:val="24"/>
          <w:lang w:val="id-ID"/>
        </w:rPr>
        <w:t xml:space="preserve"> + nama </w:t>
      </w:r>
      <w:r w:rsidR="00FA1D14" w:rsidRPr="00D068E1">
        <w:rPr>
          <w:bCs/>
          <w:i/>
          <w:iCs/>
          <w:szCs w:val="24"/>
          <w:lang w:val="id-ID"/>
        </w:rPr>
        <w:t xml:space="preserve">Klien </w:t>
      </w:r>
      <w:r w:rsidRPr="00D068E1">
        <w:rPr>
          <w:bCs/>
          <w:szCs w:val="24"/>
          <w:lang w:val="id-ID"/>
        </w:rPr>
        <w:t>+ nomor telepon + alamat</w:t>
      </w:r>
    </w:p>
    <w:p w14:paraId="205F1511" w14:textId="7263EE48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ata Transaksi Pen</w:t>
      </w:r>
      <w:r w:rsidR="00FA1D14" w:rsidRPr="00D068E1">
        <w:rPr>
          <w:bCs/>
          <w:szCs w:val="24"/>
          <w:lang w:val="id-ID"/>
        </w:rPr>
        <w:t>jualan</w:t>
      </w:r>
    </w:p>
    <w:p w14:paraId="7AB7E631" w14:textId="06235303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transaks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dan juga dapat menampilkan data jual barang yang kemudian dapat dicetak pada media kertas.</w:t>
      </w:r>
    </w:p>
    <w:p w14:paraId="7C06EEC4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Tampil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Jual Barang</w:t>
      </w:r>
    </w:p>
    <w:p w14:paraId="3102D6E8" w14:textId="18A330E0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A74B7E" w:rsidRPr="00D068E1">
        <w:rPr>
          <w:bCs/>
          <w:szCs w:val="24"/>
          <w:lang w:val="id-ID"/>
        </w:rPr>
        <w:t>Manajer Perusahaan</w:t>
      </w:r>
    </w:p>
    <w:p w14:paraId="54FB45F1" w14:textId="51FD5596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  <w:t xml:space="preserve"> 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faktur + kode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+ nama </w:t>
      </w:r>
    </w:p>
    <w:p w14:paraId="46B70937" w14:textId="7CE76978" w:rsidR="00AF46DA" w:rsidRPr="00D068E1" w:rsidRDefault="00E9342D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Klien</w:t>
      </w:r>
      <w:r w:rsidR="00AF46DA" w:rsidRPr="00D068E1">
        <w:rPr>
          <w:bCs/>
          <w:szCs w:val="24"/>
          <w:lang w:val="id-ID"/>
        </w:rPr>
        <w:t xml:space="preserve"> + kode barang + nama barang + nama satuan + harga jual + jumlah jual + harga jual total + bayar + kembali + untung + tanggal</w:t>
      </w:r>
    </w:p>
    <w:p w14:paraId="76E95493" w14:textId="77777777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705E842F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szCs w:val="24"/>
          <w:lang w:val="id-ID"/>
        </w:rPr>
        <w:t xml:space="preserve"> dan juga dapat menampilk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szCs w:val="24"/>
          <w:lang w:val="id-ID"/>
        </w:rPr>
        <w:t xml:space="preserve"> yang kemudian dapat dicetak pada media kertas</w:t>
      </w:r>
    </w:p>
    <w:p w14:paraId="7501F7C8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Tampilan</w:t>
      </w:r>
      <w:r w:rsidRPr="00D068E1">
        <w:rPr>
          <w:bCs/>
          <w:szCs w:val="24"/>
          <w:lang w:val="id-ID"/>
        </w:rPr>
        <w:tab/>
        <w:t xml:space="preserve">  </w:t>
      </w:r>
      <w:r w:rsidRPr="00D068E1">
        <w:rPr>
          <w:bCs/>
          <w:szCs w:val="24"/>
          <w:lang w:val="id-ID"/>
        </w:rPr>
        <w:tab/>
        <w:t xml:space="preserve">: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678BA578" w14:textId="5D60C72D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A74B7E" w:rsidRPr="00D068E1">
        <w:rPr>
          <w:bCs/>
          <w:szCs w:val="24"/>
          <w:lang w:val="id-ID"/>
        </w:rPr>
        <w:t>Manajer Operasional</w:t>
      </w:r>
    </w:p>
    <w:p w14:paraId="7357E97F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kode + nam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szCs w:val="24"/>
          <w:lang w:val="id-ID"/>
        </w:rPr>
        <w:t xml:space="preserve"> + alamat   </w:t>
      </w:r>
    </w:p>
    <w:p w14:paraId="0EA5A57A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+ nomor telepon + nomor rekening + bank + email + tanggal</w:t>
      </w:r>
    </w:p>
    <w:p w14:paraId="03C9E203" w14:textId="4E35E88A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proofErr w:type="spellStart"/>
      <w:r w:rsidRPr="00D068E1">
        <w:rPr>
          <w:bCs/>
          <w:szCs w:val="24"/>
          <w:lang w:val="id-ID"/>
        </w:rPr>
        <w:t>Pem</w:t>
      </w:r>
      <w:r w:rsidR="00D34B1A">
        <w:rPr>
          <w:bCs/>
          <w:szCs w:val="24"/>
        </w:rPr>
        <w:t>belian</w:t>
      </w:r>
      <w:proofErr w:type="spellEnd"/>
    </w:p>
    <w:p w14:paraId="72F03267" w14:textId="0F10B1A1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</w:t>
      </w:r>
      <w:proofErr w:type="spellStart"/>
      <w:r w:rsidR="00D34B1A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 xml:space="preserve"> dan juga dapat menampilkan data </w:t>
      </w:r>
      <w:proofErr w:type="spellStart"/>
      <w:r w:rsidR="00D34B1A">
        <w:rPr>
          <w:bCs/>
          <w:szCs w:val="24"/>
        </w:rPr>
        <w:t>pembelian</w:t>
      </w:r>
      <w:proofErr w:type="spellEnd"/>
      <w:r w:rsidR="00D34B1A">
        <w:rPr>
          <w:bCs/>
          <w:szCs w:val="24"/>
        </w:rPr>
        <w:t xml:space="preserve"> </w:t>
      </w:r>
      <w:r w:rsidRPr="00D068E1">
        <w:rPr>
          <w:bCs/>
          <w:szCs w:val="24"/>
          <w:lang w:val="id-ID"/>
        </w:rPr>
        <w:t>yang kemudian dapat dicetak pada media kertas</w:t>
      </w:r>
    </w:p>
    <w:p w14:paraId="03CA84CB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Tampilan</w:t>
      </w:r>
      <w:r w:rsidRPr="00D068E1">
        <w:rPr>
          <w:bCs/>
          <w:szCs w:val="24"/>
          <w:lang w:val="id-ID"/>
        </w:rPr>
        <w:tab/>
        <w:t xml:space="preserve">  : Data barang masuk</w:t>
      </w:r>
    </w:p>
    <w:p w14:paraId="0B551E77" w14:textId="3E635489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: </w:t>
      </w:r>
      <w:r w:rsidR="00B079A4" w:rsidRPr="00D068E1">
        <w:rPr>
          <w:bCs/>
          <w:szCs w:val="24"/>
          <w:lang w:val="id-ID"/>
        </w:rPr>
        <w:t>Manajer Operasional</w:t>
      </w:r>
    </w:p>
    <w:p w14:paraId="5B7E6FFB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  : kode beli + kode stok + nam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szCs w:val="24"/>
          <w:lang w:val="id-ID"/>
        </w:rPr>
        <w:t xml:space="preserve"> + </w:t>
      </w:r>
    </w:p>
    <w:p w14:paraId="1C9AC53B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ategori barang + nama barang + satuan barang + jumlah barang + harga beli +  total + tanggal</w:t>
      </w:r>
    </w:p>
    <w:p w14:paraId="788D2220" w14:textId="06D16CFA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Data </w:t>
      </w:r>
      <w:r w:rsidR="00FA3EFF" w:rsidRPr="00D068E1">
        <w:rPr>
          <w:bCs/>
          <w:szCs w:val="24"/>
          <w:lang w:val="id-ID"/>
        </w:rPr>
        <w:t>Kontrak</w:t>
      </w:r>
    </w:p>
    <w:p w14:paraId="59632095" w14:textId="171EB576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Pengguna dapat memasukkan data </w:t>
      </w:r>
      <w:r w:rsidR="00FA3EFF" w:rsidRPr="00D068E1">
        <w:rPr>
          <w:bCs/>
          <w:szCs w:val="24"/>
          <w:lang w:val="id-ID"/>
        </w:rPr>
        <w:t>kontrak</w:t>
      </w:r>
      <w:r w:rsidRPr="00D068E1">
        <w:rPr>
          <w:bCs/>
          <w:szCs w:val="24"/>
          <w:lang w:val="id-ID"/>
        </w:rPr>
        <w:t xml:space="preserve"> yang kemudian dapat dicetak pada media kertas</w:t>
      </w:r>
    </w:p>
    <w:p w14:paraId="4AE5D0D1" w14:textId="44C4637E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Nama Tampilan</w:t>
      </w:r>
      <w:r w:rsidRPr="00D068E1">
        <w:rPr>
          <w:bCs/>
          <w:szCs w:val="24"/>
          <w:lang w:val="id-ID"/>
        </w:rPr>
        <w:tab/>
        <w:t>: Data K</w:t>
      </w:r>
      <w:r w:rsidR="00FA7C26" w:rsidRPr="00D068E1">
        <w:rPr>
          <w:bCs/>
          <w:szCs w:val="24"/>
          <w:lang w:val="id-ID"/>
        </w:rPr>
        <w:t>ontrak</w:t>
      </w:r>
    </w:p>
    <w:p w14:paraId="6D88AFD9" w14:textId="373CAB5E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uju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1771B1" w:rsidRPr="00D068E1">
        <w:rPr>
          <w:bCs/>
          <w:szCs w:val="24"/>
          <w:lang w:val="id-ID"/>
        </w:rPr>
        <w:t>Manajer Operasional</w:t>
      </w:r>
    </w:p>
    <w:p w14:paraId="2FCF1470" w14:textId="76E9D86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="00FA7C26" w:rsidRPr="00D068E1">
        <w:rPr>
          <w:bCs/>
          <w:szCs w:val="24"/>
          <w:lang w:val="id-ID"/>
        </w:rPr>
        <w:t>No</w:t>
      </w:r>
      <w:proofErr w:type="spellEnd"/>
      <w:r w:rsidR="00FA7C26" w:rsidRPr="00D068E1">
        <w:rPr>
          <w:bCs/>
          <w:szCs w:val="24"/>
          <w:lang w:val="id-ID"/>
        </w:rPr>
        <w:t xml:space="preserve"> Kontrak + Tanggal + </w:t>
      </w:r>
      <w:proofErr w:type="spellStart"/>
      <w:r w:rsidR="00FA7C26" w:rsidRPr="00D068E1">
        <w:rPr>
          <w:bCs/>
          <w:szCs w:val="24"/>
          <w:lang w:val="id-ID"/>
        </w:rPr>
        <w:t>No</w:t>
      </w:r>
      <w:proofErr w:type="spellEnd"/>
      <w:r w:rsidR="00FA7C26" w:rsidRPr="00D068E1">
        <w:rPr>
          <w:bCs/>
          <w:szCs w:val="24"/>
          <w:lang w:val="id-ID"/>
        </w:rPr>
        <w:t xml:space="preserve"> Klien + Nama Proyek + </w:t>
      </w:r>
      <w:proofErr w:type="spellStart"/>
      <w:r w:rsidR="00FA7C26" w:rsidRPr="00D068E1">
        <w:rPr>
          <w:bCs/>
          <w:szCs w:val="24"/>
          <w:lang w:val="id-ID"/>
        </w:rPr>
        <w:t>No</w:t>
      </w:r>
      <w:proofErr w:type="spellEnd"/>
      <w:r w:rsidR="00FA7C26" w:rsidRPr="00D068E1">
        <w:rPr>
          <w:bCs/>
          <w:szCs w:val="24"/>
          <w:lang w:val="id-ID"/>
        </w:rPr>
        <w:t xml:space="preserve"> Pelaksana + Nilai Kontrak + Lama Proyek + Syarat Pembayaran </w:t>
      </w:r>
    </w:p>
    <w:p w14:paraId="364FE93A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an keluaran (</w:t>
      </w:r>
      <w:proofErr w:type="spellStart"/>
      <w:r w:rsidRPr="00D068E1">
        <w:rPr>
          <w:bCs/>
          <w:i/>
          <w:iCs/>
          <w:szCs w:val="24"/>
          <w:lang w:val="id-ID"/>
        </w:rPr>
        <w:t>output</w:t>
      </w:r>
      <w:proofErr w:type="spellEnd"/>
      <w:r w:rsidRPr="00D068E1">
        <w:rPr>
          <w:bCs/>
          <w:szCs w:val="24"/>
          <w:lang w:val="id-ID"/>
        </w:rPr>
        <w:t>)</w:t>
      </w:r>
    </w:p>
    <w:p w14:paraId="32B3160F" w14:textId="758210A4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Laporan </w:t>
      </w:r>
      <w:r w:rsidR="00FA7C26" w:rsidRPr="00D068E1">
        <w:rPr>
          <w:bCs/>
          <w:szCs w:val="24"/>
          <w:lang w:val="id-ID"/>
        </w:rPr>
        <w:t>Pembelian</w:t>
      </w:r>
    </w:p>
    <w:p w14:paraId="1B621BF0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Nama Tampilan </w:t>
      </w:r>
      <w:r w:rsidRPr="00D068E1">
        <w:rPr>
          <w:bCs/>
          <w:szCs w:val="24"/>
          <w:lang w:val="id-ID"/>
        </w:rPr>
        <w:tab/>
        <w:t>: Laporan Barang Masuk</w:t>
      </w:r>
    </w:p>
    <w:p w14:paraId="1DD67B8A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ujuan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irektur</w:t>
      </w:r>
    </w:p>
    <w:p w14:paraId="484E1D32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nomor +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szCs w:val="24"/>
          <w:lang w:val="id-ID"/>
        </w:rPr>
        <w:t xml:space="preserve"> + kategori + barang + </w:t>
      </w:r>
    </w:p>
    <w:p w14:paraId="77C2EC9D" w14:textId="77777777" w:rsidR="00AF46DA" w:rsidRPr="00D068E1" w:rsidRDefault="00AF46DA" w:rsidP="00AF46DA">
      <w:pPr>
        <w:pStyle w:val="ListParagraph"/>
        <w:ind w:left="1710" w:right="120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  satuan + jumlah + beli + total + tanggal</w:t>
      </w:r>
    </w:p>
    <w:p w14:paraId="0BFC40FE" w14:textId="764C5A46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Laporan </w:t>
      </w:r>
      <w:r w:rsidR="00FA7C26" w:rsidRPr="00D068E1">
        <w:rPr>
          <w:bCs/>
          <w:szCs w:val="24"/>
          <w:lang w:val="id-ID"/>
        </w:rPr>
        <w:t>Penjualan</w:t>
      </w:r>
    </w:p>
    <w:p w14:paraId="675610C9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Nama Tampilan </w:t>
      </w:r>
      <w:r w:rsidRPr="00D068E1">
        <w:rPr>
          <w:bCs/>
          <w:szCs w:val="24"/>
          <w:lang w:val="id-ID"/>
        </w:rPr>
        <w:tab/>
        <w:t>: Laporan Barang Keluar</w:t>
      </w:r>
    </w:p>
    <w:p w14:paraId="6BCED7EB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ujuan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irektur</w:t>
      </w:r>
    </w:p>
    <w:p w14:paraId="793E3799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nomor + nama barang + harga + jumlah + </w:t>
      </w:r>
    </w:p>
    <w:p w14:paraId="62E7D1B4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  total + untung + tanggal</w:t>
      </w:r>
    </w:p>
    <w:p w14:paraId="7264E099" w14:textId="3E2D0A43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Laporan </w:t>
      </w:r>
      <w:r w:rsidR="00FA7C26" w:rsidRPr="00D068E1">
        <w:rPr>
          <w:bCs/>
          <w:szCs w:val="24"/>
          <w:lang w:val="id-ID"/>
        </w:rPr>
        <w:t xml:space="preserve">Kontrak </w:t>
      </w:r>
      <w:r w:rsidRPr="00D068E1">
        <w:rPr>
          <w:bCs/>
          <w:szCs w:val="24"/>
          <w:lang w:val="id-ID"/>
        </w:rPr>
        <w:t xml:space="preserve"> </w:t>
      </w:r>
    </w:p>
    <w:p w14:paraId="2309313D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Nama Tampilan </w:t>
      </w:r>
      <w:r w:rsidRPr="00D068E1">
        <w:rPr>
          <w:bCs/>
          <w:szCs w:val="24"/>
          <w:lang w:val="id-ID"/>
        </w:rPr>
        <w:tab/>
        <w:t xml:space="preserve">: Laporan Stok Barang </w:t>
      </w:r>
    </w:p>
    <w:p w14:paraId="32B2BB1E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ujuan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irektur</w:t>
      </w:r>
    </w:p>
    <w:p w14:paraId="0DC12C18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nomor + kategori + nama + satuan + jumlah</w:t>
      </w:r>
    </w:p>
    <w:p w14:paraId="46C53F0E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</w:p>
    <w:p w14:paraId="1810C79E" w14:textId="77777777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Lapor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56C6AF78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Nama Tampilan </w:t>
      </w:r>
      <w:r w:rsidRPr="00D068E1">
        <w:rPr>
          <w:bCs/>
          <w:szCs w:val="24"/>
          <w:lang w:val="id-ID"/>
        </w:rPr>
        <w:tab/>
        <w:t xml:space="preserve">: Lapor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1F467BD7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ujuan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irektur</w:t>
      </w:r>
    </w:p>
    <w:p w14:paraId="6E09BA80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nomor + nama + alamat + telepon + </w:t>
      </w:r>
      <w:proofErr w:type="spellStart"/>
      <w:r w:rsidRPr="00D068E1">
        <w:rPr>
          <w:bCs/>
          <w:szCs w:val="24"/>
          <w:lang w:val="id-ID"/>
        </w:rPr>
        <w:t>norek</w:t>
      </w:r>
      <w:proofErr w:type="spellEnd"/>
    </w:p>
    <w:p w14:paraId="0644A0B6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  + bank + email + tanggal</w:t>
      </w:r>
    </w:p>
    <w:p w14:paraId="11D6224A" w14:textId="09B90CBF" w:rsidR="00AF46DA" w:rsidRPr="00D068E1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Laporan </w:t>
      </w:r>
      <w:r w:rsidR="00FA7C26" w:rsidRPr="00D068E1">
        <w:rPr>
          <w:bCs/>
          <w:szCs w:val="24"/>
          <w:lang w:val="id-ID"/>
        </w:rPr>
        <w:t>Klien</w:t>
      </w:r>
    </w:p>
    <w:p w14:paraId="5EEE1EE3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Nama Tampilan </w:t>
      </w:r>
      <w:r w:rsidRPr="00D068E1">
        <w:rPr>
          <w:bCs/>
          <w:szCs w:val="24"/>
          <w:lang w:val="id-ID"/>
        </w:rPr>
        <w:tab/>
        <w:t xml:space="preserve">: Laporan Faktur </w:t>
      </w:r>
    </w:p>
    <w:p w14:paraId="7023D888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ujuan 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irektur</w:t>
      </w:r>
    </w:p>
    <w:p w14:paraId="2A36D317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nama barang + harga satuan + satuan + </w:t>
      </w:r>
    </w:p>
    <w:p w14:paraId="144CF299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  total harga</w:t>
      </w:r>
    </w:p>
    <w:p w14:paraId="670397DE" w14:textId="77777777" w:rsidR="00AF46DA" w:rsidRPr="00D068E1" w:rsidRDefault="00AF46DA" w:rsidP="00AF46DA">
      <w:pPr>
        <w:pStyle w:val="ListParagraph"/>
        <w:ind w:left="171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nomor + nama barang + untung + tanggal</w:t>
      </w:r>
    </w:p>
    <w:p w14:paraId="0FE61A02" w14:textId="77777777" w:rsidR="00AF46DA" w:rsidRPr="00D068E1" w:rsidRDefault="00AF46DA" w:rsidP="00AF46DA">
      <w:pPr>
        <w:pStyle w:val="ListParagraph"/>
        <w:ind w:left="1440" w:right="120"/>
        <w:rPr>
          <w:bCs/>
          <w:szCs w:val="24"/>
          <w:lang w:val="id-ID"/>
        </w:rPr>
      </w:pPr>
    </w:p>
    <w:p w14:paraId="098089F5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br w:type="page"/>
      </w:r>
    </w:p>
    <w:p w14:paraId="23393D91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78" w:name="_Toc79598134"/>
      <w:bookmarkStart w:id="79" w:name="_Toc95310649"/>
      <w:bookmarkStart w:id="80" w:name="_Toc95310743"/>
      <w:bookmarkStart w:id="81" w:name="_Toc95316665"/>
      <w:bookmarkStart w:id="82" w:name="_Toc95317172"/>
      <w:bookmarkStart w:id="83" w:name="_Toc95317619"/>
      <w:r w:rsidRPr="00D068E1">
        <w:rPr>
          <w:b/>
          <w:sz w:val="28"/>
          <w:szCs w:val="28"/>
          <w:lang w:val="id-ID"/>
        </w:rPr>
        <w:lastRenderedPageBreak/>
        <w:t>Diagram Aliran Data (DAD) Konteks, Nol dan Rinci Sistem yang Diusulkan</w:t>
      </w:r>
      <w:bookmarkEnd w:id="78"/>
      <w:bookmarkEnd w:id="79"/>
      <w:bookmarkEnd w:id="80"/>
      <w:bookmarkEnd w:id="81"/>
      <w:bookmarkEnd w:id="82"/>
      <w:bookmarkEnd w:id="83"/>
    </w:p>
    <w:p w14:paraId="65FBBB0A" w14:textId="77777777" w:rsidR="00AF46DA" w:rsidRPr="00D068E1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Konteks</w:t>
      </w:r>
    </w:p>
    <w:p w14:paraId="054366E6" w14:textId="7BF4B17C" w:rsidR="00AF46DA" w:rsidRPr="00D068E1" w:rsidRDefault="00700438" w:rsidP="00F323E9">
      <w:pPr>
        <w:ind w:left="0" w:right="120" w:firstLine="0"/>
        <w:rPr>
          <w:bCs/>
          <w:szCs w:val="24"/>
          <w:lang w:val="id-ID"/>
        </w:rPr>
      </w:pPr>
      <w:r w:rsidRPr="00D068E1">
        <w:rPr>
          <w:lang w:val="id-ID"/>
        </w:rPr>
        <w:object w:dxaOrig="10095" w:dyaOrig="4365" w14:anchorId="0F7CFA16">
          <v:shape id="_x0000_i1033" type="#_x0000_t75" style="width:398.25pt;height:170.25pt" o:ole="">
            <v:imagedata r:id="rId22" o:title=""/>
          </v:shape>
          <o:OLEObject Type="Embed" ProgID="Visio.Drawing.15" ShapeID="_x0000_i1033" DrawAspect="Content" ObjectID="_1720531763" r:id="rId23"/>
        </w:object>
      </w:r>
    </w:p>
    <w:p w14:paraId="05CF2720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7B3AF895" w14:textId="77777777" w:rsidR="00AF46DA" w:rsidRPr="00D068E1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 xml:space="preserve">Gambar 4.9 </w:t>
      </w:r>
    </w:p>
    <w:p w14:paraId="205F73D4" w14:textId="77777777" w:rsidR="00AF46DA" w:rsidRPr="00D068E1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Diagram Konteks Sistem yang Diusulkan</w:t>
      </w:r>
    </w:p>
    <w:p w14:paraId="08EB3DB2" w14:textId="77777777" w:rsidR="00AF46DA" w:rsidRPr="00D068E1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Data Pribadi</w:t>
      </w:r>
    </w:p>
    <w:p w14:paraId="43AA998D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br w:type="page"/>
      </w:r>
    </w:p>
    <w:p w14:paraId="02D17F6F" w14:textId="36360AF6" w:rsidR="00AF46DA" w:rsidRPr="00D068E1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Diagram Nol</w:t>
      </w:r>
    </w:p>
    <w:p w14:paraId="66A753D2" w14:textId="66516AAA" w:rsidR="00AF46DA" w:rsidRPr="00B65C8B" w:rsidRDefault="00DD3249" w:rsidP="00535103">
      <w:pPr>
        <w:ind w:left="0" w:right="120" w:firstLine="0"/>
      </w:pPr>
      <w:r>
        <w:object w:dxaOrig="12031" w:dyaOrig="12690" w14:anchorId="3478D84B">
          <v:shape id="_x0000_i1034" type="#_x0000_t75" style="width:397.5pt;height:418.5pt" o:ole="">
            <v:imagedata r:id="rId24" o:title=""/>
          </v:shape>
          <o:OLEObject Type="Embed" ProgID="Visio.Drawing.15" ShapeID="_x0000_i1034" DrawAspect="Content" ObjectID="_1720531764" r:id="rId25"/>
        </w:object>
      </w:r>
    </w:p>
    <w:p w14:paraId="3C4782B8" w14:textId="77777777" w:rsidR="00AF46DA" w:rsidRPr="00D068E1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 xml:space="preserve">Gambar : 4.10 </w:t>
      </w:r>
    </w:p>
    <w:p w14:paraId="1E6EA81C" w14:textId="77777777" w:rsidR="00AF46DA" w:rsidRPr="00D068E1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Diagram Nol sistem Diusulkan</w:t>
      </w:r>
    </w:p>
    <w:p w14:paraId="1633F6CB" w14:textId="77777777" w:rsidR="00AF46DA" w:rsidRPr="00D068E1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Data Pribadi</w:t>
      </w:r>
    </w:p>
    <w:p w14:paraId="628F7B32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357628DF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110AC895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65BDC03D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3B84C245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6F1DB04C" w14:textId="77777777" w:rsidR="00AF46DA" w:rsidRPr="00D068E1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  <w:lang w:val="id-ID"/>
        </w:rPr>
      </w:pPr>
    </w:p>
    <w:p w14:paraId="61014EA4" w14:textId="77777777" w:rsidR="00AF46DA" w:rsidRPr="00D068E1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Rinci</w:t>
      </w:r>
    </w:p>
    <w:p w14:paraId="0A32CD50" w14:textId="77777777" w:rsidR="00AF46DA" w:rsidRPr="00D068E1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iagram Rinci Level 1</w:t>
      </w:r>
    </w:p>
    <w:p w14:paraId="59FB2078" w14:textId="7803184A" w:rsidR="00AF46DA" w:rsidRPr="00D068E1" w:rsidRDefault="00534FEE" w:rsidP="00534FEE">
      <w:pPr>
        <w:ind w:left="426" w:right="120" w:firstLine="0"/>
        <w:rPr>
          <w:bCs/>
          <w:szCs w:val="24"/>
          <w:lang w:val="id-ID"/>
        </w:rPr>
      </w:pPr>
      <w:r>
        <w:object w:dxaOrig="10066" w:dyaOrig="12945" w14:anchorId="1F6FCF87">
          <v:shape id="_x0000_i1035" type="#_x0000_t75" style="width:353.25pt;height:456pt" o:ole="">
            <v:imagedata r:id="rId26" o:title=""/>
          </v:shape>
          <o:OLEObject Type="Embed" ProgID="Visio.Drawing.15" ShapeID="_x0000_i1035" DrawAspect="Content" ObjectID="_1720531765" r:id="rId27"/>
        </w:object>
      </w:r>
    </w:p>
    <w:p w14:paraId="12199475" w14:textId="77777777" w:rsidR="00AF46DA" w:rsidRPr="00D068E1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Gambar : 4.11</w:t>
      </w:r>
    </w:p>
    <w:p w14:paraId="7A60FF74" w14:textId="77777777" w:rsidR="00AF46DA" w:rsidRPr="00D068E1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 xml:space="preserve"> Diagram Rinci Level 1 Sistem Diusulkan</w:t>
      </w:r>
    </w:p>
    <w:p w14:paraId="7634F2C2" w14:textId="77777777" w:rsidR="00AF46DA" w:rsidRPr="00D068E1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Data Pribadi</w:t>
      </w:r>
    </w:p>
    <w:p w14:paraId="2ADC0208" w14:textId="710C51D6" w:rsidR="00AF46DA" w:rsidRPr="00D068E1" w:rsidRDefault="00AF46DA" w:rsidP="00534FEE">
      <w:pPr>
        <w:rPr>
          <w:bCs/>
          <w:szCs w:val="24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br w:type="page"/>
      </w:r>
      <w:r w:rsidRPr="00D068E1">
        <w:rPr>
          <w:bCs/>
          <w:szCs w:val="24"/>
          <w:lang w:val="id-ID"/>
        </w:rPr>
        <w:lastRenderedPageBreak/>
        <w:t>Diagram Rinci Level 2</w:t>
      </w:r>
    </w:p>
    <w:p w14:paraId="5546ADCB" w14:textId="425AE910" w:rsidR="00AF46DA" w:rsidRPr="00D068E1" w:rsidRDefault="0004524B" w:rsidP="0035566E">
      <w:pPr>
        <w:tabs>
          <w:tab w:val="left" w:pos="1620"/>
        </w:tabs>
        <w:ind w:left="426" w:right="120" w:firstLine="0"/>
        <w:rPr>
          <w:bCs/>
          <w:szCs w:val="24"/>
          <w:lang w:val="id-ID"/>
        </w:rPr>
      </w:pPr>
      <w:r>
        <w:object w:dxaOrig="11551" w:dyaOrig="12631" w14:anchorId="28B1A6DB">
          <v:shape id="_x0000_i1036" type="#_x0000_t75" style="width:368.25pt;height:404.25pt" o:ole="">
            <v:imagedata r:id="rId28" o:title=""/>
          </v:shape>
          <o:OLEObject Type="Embed" ProgID="Visio.Drawing.15" ShapeID="_x0000_i1036" DrawAspect="Content" ObjectID="_1720531766" r:id="rId29"/>
        </w:object>
      </w:r>
    </w:p>
    <w:p w14:paraId="13862A21" w14:textId="77777777" w:rsidR="00AF46DA" w:rsidRPr="00D068E1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Gambar : 4.12</w:t>
      </w:r>
    </w:p>
    <w:p w14:paraId="1D0ADE40" w14:textId="77777777" w:rsidR="00AF46DA" w:rsidRPr="00D068E1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 xml:space="preserve"> Diagram Rinci Level 2 Sistem Diusulkan</w:t>
      </w:r>
    </w:p>
    <w:p w14:paraId="44FD01CF" w14:textId="77777777" w:rsidR="00AF46DA" w:rsidRPr="00D068E1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Data Pribadi</w:t>
      </w:r>
    </w:p>
    <w:p w14:paraId="393B43C2" w14:textId="77777777" w:rsidR="00AF46DA" w:rsidRPr="00D068E1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  <w:lang w:val="id-ID"/>
        </w:rPr>
      </w:pPr>
      <w:r w:rsidRPr="00D068E1">
        <w:rPr>
          <w:rFonts w:ascii="Times New Roman" w:hAnsi="Times New Roman"/>
          <w:bCs/>
          <w:sz w:val="24"/>
          <w:szCs w:val="24"/>
          <w:lang w:val="id-ID"/>
        </w:rPr>
        <w:br w:type="page"/>
      </w:r>
    </w:p>
    <w:p w14:paraId="31A32FFC" w14:textId="77777777" w:rsidR="00AF46DA" w:rsidRPr="00D068E1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Diagram Rinci Level 3</w:t>
      </w:r>
    </w:p>
    <w:bookmarkStart w:id="84" w:name="_Hlk109858099"/>
    <w:p w14:paraId="5C74AD76" w14:textId="77CEC601" w:rsidR="00AF46DA" w:rsidRPr="0035566E" w:rsidRDefault="00D34B1A" w:rsidP="009421EF">
      <w:pPr>
        <w:ind w:left="426" w:right="120" w:firstLine="0"/>
        <w:jc w:val="center"/>
        <w:rPr>
          <w:bCs/>
          <w:szCs w:val="24"/>
        </w:rPr>
      </w:pPr>
      <w:r>
        <w:object w:dxaOrig="11670" w:dyaOrig="14565" w14:anchorId="0C314717">
          <v:shape id="_x0000_i1067" type="#_x0000_t75" style="width:396pt;height:495pt" o:ole="">
            <v:imagedata r:id="rId30" o:title=""/>
          </v:shape>
          <o:OLEObject Type="Embed" ProgID="Visio.Drawing.15" ShapeID="_x0000_i1067" DrawAspect="Content" ObjectID="_1720531767" r:id="rId31"/>
        </w:object>
      </w:r>
      <w:bookmarkEnd w:id="84"/>
    </w:p>
    <w:p w14:paraId="032F7CAF" w14:textId="77777777" w:rsidR="00AF46DA" w:rsidRPr="00D068E1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Gambar : 4.13</w:t>
      </w:r>
    </w:p>
    <w:p w14:paraId="4FCEFFDE" w14:textId="77777777" w:rsidR="00AF46DA" w:rsidRPr="00D068E1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Diagram Rinci Level 3 Sistem Diusulkan</w:t>
      </w:r>
    </w:p>
    <w:p w14:paraId="533ACDA1" w14:textId="77777777" w:rsidR="00AF46DA" w:rsidRPr="00D068E1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  <w:lang w:val="id-ID"/>
        </w:rPr>
      </w:pPr>
      <w:r w:rsidRPr="00D068E1">
        <w:rPr>
          <w:rFonts w:ascii="Times New Roman" w:hAnsi="Times New Roman"/>
          <w:bCs/>
          <w:sz w:val="20"/>
          <w:szCs w:val="20"/>
          <w:lang w:val="id-ID"/>
        </w:rPr>
        <w:t>Sumber : Data Pribadi</w:t>
      </w:r>
    </w:p>
    <w:p w14:paraId="039208C7" w14:textId="69F9D866" w:rsidR="00AF46DA" w:rsidRPr="008F6F8C" w:rsidRDefault="00AF46DA" w:rsidP="008F6F8C">
      <w:pPr>
        <w:pStyle w:val="ListParagraph"/>
        <w:numPr>
          <w:ilvl w:val="0"/>
          <w:numId w:val="6"/>
        </w:numPr>
        <w:jc w:val="left"/>
        <w:outlineLvl w:val="1"/>
        <w:rPr>
          <w:b/>
          <w:sz w:val="28"/>
          <w:szCs w:val="28"/>
          <w:lang w:val="id-ID"/>
        </w:rPr>
      </w:pPr>
      <w:r w:rsidRPr="008F6F8C">
        <w:rPr>
          <w:bCs/>
          <w:szCs w:val="24"/>
          <w:lang w:val="id-ID"/>
        </w:rPr>
        <w:br w:type="column"/>
      </w:r>
      <w:bookmarkStart w:id="85" w:name="_Toc79598135"/>
      <w:bookmarkStart w:id="86" w:name="_Toc95310650"/>
      <w:bookmarkStart w:id="87" w:name="_Toc95310744"/>
      <w:bookmarkStart w:id="88" w:name="_Toc95316666"/>
      <w:bookmarkStart w:id="89" w:name="_Toc95317173"/>
      <w:bookmarkStart w:id="90" w:name="_Toc95317620"/>
      <w:r w:rsidRPr="008F6F8C">
        <w:rPr>
          <w:b/>
          <w:sz w:val="28"/>
          <w:szCs w:val="28"/>
          <w:lang w:val="id-ID"/>
        </w:rPr>
        <w:lastRenderedPageBreak/>
        <w:t>Kamus Data Sistem yang Diusulkan</w:t>
      </w:r>
      <w:bookmarkEnd w:id="85"/>
      <w:bookmarkEnd w:id="86"/>
      <w:bookmarkEnd w:id="87"/>
      <w:bookmarkEnd w:id="88"/>
      <w:bookmarkEnd w:id="89"/>
      <w:bookmarkEnd w:id="90"/>
    </w:p>
    <w:p w14:paraId="14677EDB" w14:textId="77777777" w:rsidR="00AF46DA" w:rsidRPr="00D068E1" w:rsidRDefault="00AF46DA" w:rsidP="00AF46DA">
      <w:pPr>
        <w:pStyle w:val="ListParagraph"/>
        <w:ind w:left="562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Sistem yang diusulkan diberi penjelasan tertulis mengenai data yang berada di dalam  </w:t>
      </w:r>
      <w:proofErr w:type="spellStart"/>
      <w:r w:rsidRPr="00D068E1">
        <w:rPr>
          <w:bCs/>
          <w:i/>
          <w:szCs w:val="24"/>
          <w:lang w:val="id-ID"/>
        </w:rPr>
        <w:t>Database</w:t>
      </w:r>
      <w:proofErr w:type="spellEnd"/>
      <w:r w:rsidRPr="00D068E1">
        <w:rPr>
          <w:bCs/>
          <w:szCs w:val="24"/>
          <w:lang w:val="id-ID"/>
        </w:rPr>
        <w:t>. Adapun  kamus data yang digunakan dalam rancangan sistem yang diusulkan adalah sebagai berikut :</w:t>
      </w:r>
    </w:p>
    <w:p w14:paraId="617A52C0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Data Barang</w:t>
      </w:r>
    </w:p>
    <w:p w14:paraId="2CC57C9F" w14:textId="77777777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aru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Barang</w:t>
      </w:r>
    </w:p>
    <w:p w14:paraId="2F4AB6AE" w14:textId="77777777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lia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-</w:t>
      </w:r>
    </w:p>
    <w:p w14:paraId="604EFFA9" w14:textId="77777777" w:rsidR="00AF46DA" w:rsidRPr="00D068E1" w:rsidRDefault="00AF46DA" w:rsidP="00AF46DA">
      <w:pPr>
        <w:pStyle w:val="ListParagraph"/>
        <w:ind w:left="1170" w:right="120" w:hanging="66"/>
        <w:rPr>
          <w:bCs/>
          <w:i/>
          <w:szCs w:val="24"/>
          <w:lang w:val="id-ID"/>
        </w:rPr>
      </w:pPr>
      <w:r w:rsidRPr="00D068E1">
        <w:rPr>
          <w:bCs/>
          <w:szCs w:val="24"/>
          <w:lang w:val="id-ID"/>
        </w:rPr>
        <w:t>Bentuk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Form</w:t>
      </w:r>
      <w:proofErr w:type="spellEnd"/>
    </w:p>
    <w:p w14:paraId="51B2D70D" w14:textId="0C286709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rus Data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Admin</w:t>
      </w:r>
      <w:r w:rsidR="009421EF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– </w:t>
      </w:r>
      <w:proofErr w:type="spellStart"/>
      <w:r w:rsidRPr="00D068E1">
        <w:rPr>
          <w:bCs/>
          <w:i/>
          <w:szCs w:val="24"/>
          <w:lang w:val="id-ID"/>
        </w:rPr>
        <w:t>input</w:t>
      </w:r>
      <w:proofErr w:type="spellEnd"/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>data barang</w:t>
      </w:r>
    </w:p>
    <w:p w14:paraId="54F0F3B3" w14:textId="730D6258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njelas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Admin</w:t>
      </w:r>
      <w:r w:rsidR="009421EF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memasukkan data barang</w:t>
      </w:r>
    </w:p>
    <w:p w14:paraId="3AC1FC09" w14:textId="77777777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riode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Setiap ada barang datang</w:t>
      </w:r>
    </w:p>
    <w:p w14:paraId="3EEEAF39" w14:textId="77777777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truktur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Header</w:t>
      </w:r>
      <w:proofErr w:type="spellEnd"/>
      <w:r w:rsidRPr="00D068E1">
        <w:rPr>
          <w:bCs/>
          <w:szCs w:val="24"/>
          <w:lang w:val="id-ID"/>
        </w:rPr>
        <w:t xml:space="preserve"> + Isi</w:t>
      </w:r>
    </w:p>
    <w:p w14:paraId="65C50242" w14:textId="77777777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proofErr w:type="spellStart"/>
      <w:r w:rsidRPr="00D068E1">
        <w:rPr>
          <w:bCs/>
          <w:i/>
          <w:iCs/>
          <w:szCs w:val="24"/>
          <w:lang w:val="id-ID"/>
        </w:rPr>
        <w:t>Header</w:t>
      </w:r>
      <w:proofErr w:type="spellEnd"/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Menu data barang</w:t>
      </w:r>
    </w:p>
    <w:p w14:paraId="51F49509" w14:textId="6D9A1572" w:rsidR="00AF46DA" w:rsidRPr="00D068E1" w:rsidRDefault="00AF46DA" w:rsidP="00AF46DA">
      <w:pPr>
        <w:pStyle w:val="ListParagraph"/>
        <w:ind w:left="1170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szCs w:val="24"/>
          <w:lang w:val="id-ID"/>
        </w:rPr>
        <w:t>Id</w:t>
      </w:r>
      <w:proofErr w:type="spellEnd"/>
      <w:r w:rsidRPr="00D068E1">
        <w:rPr>
          <w:bCs/>
          <w:szCs w:val="24"/>
          <w:lang w:val="id-ID"/>
        </w:rPr>
        <w:t xml:space="preserve"> + nama barang</w:t>
      </w:r>
      <w:r w:rsidR="00FA1D14" w:rsidRPr="00D068E1">
        <w:rPr>
          <w:bCs/>
          <w:szCs w:val="24"/>
          <w:lang w:val="id-ID"/>
        </w:rPr>
        <w:t xml:space="preserve"> + satuan + volume + tanggal</w:t>
      </w:r>
      <w:r w:rsidR="001C06E7" w:rsidRPr="00D068E1">
        <w:rPr>
          <w:bCs/>
          <w:szCs w:val="24"/>
          <w:lang w:val="id-ID"/>
        </w:rPr>
        <w:t xml:space="preserve"> + </w:t>
      </w:r>
      <w:proofErr w:type="spellStart"/>
      <w:r w:rsidR="001C06E7" w:rsidRPr="00D068E1">
        <w:rPr>
          <w:bCs/>
          <w:szCs w:val="24"/>
          <w:lang w:val="id-ID"/>
        </w:rPr>
        <w:t>netto</w:t>
      </w:r>
      <w:proofErr w:type="spellEnd"/>
    </w:p>
    <w:p w14:paraId="2F066C29" w14:textId="69C6A656" w:rsidR="00AF46DA" w:rsidRPr="00D068E1" w:rsidRDefault="00FA1D14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njualan</w:t>
      </w:r>
    </w:p>
    <w:p w14:paraId="24703E55" w14:textId="04E8180C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aru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FA1D14" w:rsidRPr="00D068E1">
        <w:rPr>
          <w:bCs/>
          <w:szCs w:val="24"/>
          <w:lang w:val="id-ID"/>
        </w:rPr>
        <w:t>Penjualan</w:t>
      </w:r>
    </w:p>
    <w:p w14:paraId="011409C4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lia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-</w:t>
      </w:r>
    </w:p>
    <w:p w14:paraId="78C7513B" w14:textId="77777777" w:rsidR="00AF46DA" w:rsidRPr="00D068E1" w:rsidRDefault="00AF46DA" w:rsidP="00AF46DA">
      <w:pPr>
        <w:pStyle w:val="ListParagraph"/>
        <w:ind w:left="1146" w:right="120" w:hanging="66"/>
        <w:rPr>
          <w:bCs/>
          <w:i/>
          <w:szCs w:val="24"/>
          <w:lang w:val="id-ID"/>
        </w:rPr>
      </w:pPr>
      <w:r w:rsidRPr="00D068E1">
        <w:rPr>
          <w:bCs/>
          <w:szCs w:val="24"/>
          <w:lang w:val="id-ID"/>
        </w:rPr>
        <w:t>Bentuk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Form</w:t>
      </w:r>
      <w:proofErr w:type="spellEnd"/>
    </w:p>
    <w:p w14:paraId="11844B02" w14:textId="18474238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rus Data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Admin</w:t>
      </w:r>
      <w:r w:rsidR="009421EF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– </w:t>
      </w:r>
      <w:proofErr w:type="spellStart"/>
      <w:r w:rsidRPr="00D068E1">
        <w:rPr>
          <w:bCs/>
          <w:i/>
          <w:szCs w:val="24"/>
          <w:lang w:val="id-ID"/>
        </w:rPr>
        <w:t>input</w:t>
      </w:r>
      <w:proofErr w:type="spellEnd"/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transaksi </w:t>
      </w:r>
      <w:r w:rsidR="00FA1D14" w:rsidRPr="00D068E1">
        <w:rPr>
          <w:bCs/>
          <w:szCs w:val="24"/>
          <w:lang w:val="id-ID"/>
        </w:rPr>
        <w:t>Penjualan</w:t>
      </w:r>
    </w:p>
    <w:p w14:paraId="1B3E536F" w14:textId="7CB2F98B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njelas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r w:rsidR="007F2531" w:rsidRPr="00D068E1">
        <w:rPr>
          <w:bCs/>
          <w:szCs w:val="24"/>
          <w:lang w:val="id-ID"/>
        </w:rPr>
        <w:t xml:space="preserve">Kepala Gudang </w:t>
      </w:r>
      <w:r w:rsidRPr="00D068E1">
        <w:rPr>
          <w:bCs/>
          <w:szCs w:val="24"/>
          <w:lang w:val="id-ID"/>
        </w:rPr>
        <w:t xml:space="preserve">memasukkan transaksi </w:t>
      </w:r>
      <w:r w:rsidR="00FA1D14" w:rsidRPr="00D068E1">
        <w:rPr>
          <w:bCs/>
          <w:szCs w:val="24"/>
          <w:lang w:val="id-ID"/>
        </w:rPr>
        <w:t>Penjualan</w:t>
      </w:r>
    </w:p>
    <w:p w14:paraId="41139CA5" w14:textId="4E0D6C42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riode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Setiap ada transaksi </w:t>
      </w:r>
      <w:r w:rsidR="00FA1D14" w:rsidRPr="00D068E1">
        <w:rPr>
          <w:bCs/>
          <w:szCs w:val="24"/>
          <w:lang w:val="id-ID"/>
        </w:rPr>
        <w:t>Penjualan</w:t>
      </w:r>
    </w:p>
    <w:p w14:paraId="286D3F2F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truktur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Header</w:t>
      </w:r>
      <w:proofErr w:type="spellEnd"/>
      <w:r w:rsidRPr="00D068E1">
        <w:rPr>
          <w:bCs/>
          <w:szCs w:val="24"/>
          <w:lang w:val="id-ID"/>
        </w:rPr>
        <w:t xml:space="preserve"> + Isi</w:t>
      </w:r>
    </w:p>
    <w:p w14:paraId="021DAE5E" w14:textId="1B5A6F3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proofErr w:type="spellStart"/>
      <w:r w:rsidRPr="00D068E1">
        <w:rPr>
          <w:bCs/>
          <w:i/>
          <w:iCs/>
          <w:szCs w:val="24"/>
          <w:lang w:val="id-ID"/>
        </w:rPr>
        <w:lastRenderedPageBreak/>
        <w:t>Header</w:t>
      </w:r>
      <w:proofErr w:type="spellEnd"/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Menu transaksi </w:t>
      </w:r>
      <w:r w:rsidR="00FA1D14" w:rsidRPr="00D068E1">
        <w:rPr>
          <w:bCs/>
          <w:szCs w:val="24"/>
          <w:lang w:val="id-ID"/>
        </w:rPr>
        <w:t>Penjualan</w:t>
      </w:r>
    </w:p>
    <w:p w14:paraId="519938E3" w14:textId="01387FB1" w:rsidR="00AF46DA" w:rsidRPr="00D068E1" w:rsidRDefault="00AF46DA" w:rsidP="00FA1D14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="00FA1D14" w:rsidRPr="00D068E1">
        <w:rPr>
          <w:bCs/>
          <w:szCs w:val="24"/>
          <w:lang w:val="id-ID"/>
        </w:rPr>
        <w:t>Id</w:t>
      </w:r>
      <w:proofErr w:type="spellEnd"/>
      <w:r w:rsidR="00FA1D14" w:rsidRPr="00D068E1">
        <w:rPr>
          <w:bCs/>
          <w:szCs w:val="24"/>
          <w:lang w:val="id-ID"/>
        </w:rPr>
        <w:t xml:space="preserve"> + Barang + Satuan + Volume + Harga + </w:t>
      </w:r>
      <w:proofErr w:type="spellStart"/>
      <w:r w:rsidR="00FA1D14" w:rsidRPr="00D068E1">
        <w:rPr>
          <w:bCs/>
          <w:szCs w:val="24"/>
          <w:lang w:val="id-ID"/>
        </w:rPr>
        <w:t>Subtotal</w:t>
      </w:r>
      <w:proofErr w:type="spellEnd"/>
      <w:r w:rsidR="00FA1D14" w:rsidRPr="00D068E1">
        <w:rPr>
          <w:bCs/>
          <w:szCs w:val="24"/>
          <w:lang w:val="id-ID"/>
        </w:rPr>
        <w:t xml:space="preserve"> + Tanggal</w:t>
      </w:r>
    </w:p>
    <w:p w14:paraId="7E283507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Laporan</w:t>
      </w:r>
    </w:p>
    <w:p w14:paraId="67874234" w14:textId="62281233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aru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Laporan </w:t>
      </w:r>
      <w:r w:rsidR="001C06E7" w:rsidRPr="00D068E1">
        <w:rPr>
          <w:bCs/>
          <w:szCs w:val="24"/>
          <w:lang w:val="id-ID"/>
        </w:rPr>
        <w:t>Pembelian</w:t>
      </w:r>
      <w:r w:rsidRPr="00D068E1">
        <w:rPr>
          <w:bCs/>
          <w:szCs w:val="24"/>
          <w:lang w:val="id-ID"/>
        </w:rPr>
        <w:t xml:space="preserve">,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, </w:t>
      </w:r>
      <w:r w:rsidR="001C06E7" w:rsidRPr="00D068E1">
        <w:rPr>
          <w:bCs/>
          <w:szCs w:val="24"/>
          <w:lang w:val="id-ID"/>
        </w:rPr>
        <w:t xml:space="preserve">Klien, Kontrak , </w:t>
      </w:r>
      <w:proofErr w:type="spellStart"/>
      <w:r w:rsidR="001C06E7" w:rsidRPr="00D068E1">
        <w:rPr>
          <w:bCs/>
          <w:szCs w:val="24"/>
          <w:lang w:val="id-ID"/>
        </w:rPr>
        <w:t>Supplier</w:t>
      </w:r>
      <w:proofErr w:type="spellEnd"/>
    </w:p>
    <w:p w14:paraId="4B03BE0D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lias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-</w:t>
      </w:r>
    </w:p>
    <w:p w14:paraId="699EC78C" w14:textId="77777777" w:rsidR="00AF46DA" w:rsidRPr="00D068E1" w:rsidRDefault="00AF46DA" w:rsidP="00AF46DA">
      <w:pPr>
        <w:pStyle w:val="ListParagraph"/>
        <w:ind w:left="1146" w:right="120" w:hanging="66"/>
        <w:rPr>
          <w:bCs/>
          <w:i/>
          <w:szCs w:val="24"/>
          <w:lang w:val="id-ID"/>
        </w:rPr>
      </w:pPr>
      <w:r w:rsidRPr="00D068E1">
        <w:rPr>
          <w:bCs/>
          <w:szCs w:val="24"/>
          <w:lang w:val="id-ID"/>
        </w:rPr>
        <w:t>Bentuk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Form</w:t>
      </w:r>
      <w:proofErr w:type="spellEnd"/>
    </w:p>
    <w:p w14:paraId="0B5A2300" w14:textId="1361E5D1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Arus Data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Admin</w:t>
      </w:r>
      <w:r w:rsidR="007F253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– cetak laporan</w:t>
      </w:r>
    </w:p>
    <w:p w14:paraId="1BFD6203" w14:textId="1A82471E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njelas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Admin</w:t>
      </w:r>
      <w:r w:rsidR="007F2531" w:rsidRPr="00D068E1">
        <w:rPr>
          <w:bCs/>
          <w:szCs w:val="24"/>
          <w:lang w:val="id-ID"/>
        </w:rPr>
        <w:t xml:space="preserve"> Gudang</w:t>
      </w:r>
      <w:r w:rsidRPr="00D068E1">
        <w:rPr>
          <w:bCs/>
          <w:szCs w:val="24"/>
          <w:lang w:val="id-ID"/>
        </w:rPr>
        <w:t xml:space="preserve"> mencetak laporan</w:t>
      </w:r>
    </w:p>
    <w:p w14:paraId="62A5CA9B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eriode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Setiap 1 bulan</w:t>
      </w:r>
    </w:p>
    <w:p w14:paraId="0D5A7B05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truktur Data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szCs w:val="24"/>
          <w:lang w:val="id-ID"/>
        </w:rPr>
        <w:t>Header</w:t>
      </w:r>
      <w:proofErr w:type="spellEnd"/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>+ Isi</w:t>
      </w:r>
    </w:p>
    <w:p w14:paraId="632E3912" w14:textId="77777777" w:rsidR="00AF46DA" w:rsidRPr="00D068E1" w:rsidRDefault="00AF46DA" w:rsidP="00AF46DA">
      <w:pPr>
        <w:pStyle w:val="ListParagraph"/>
        <w:ind w:left="1146" w:right="120" w:hanging="66"/>
        <w:rPr>
          <w:bCs/>
          <w:szCs w:val="24"/>
          <w:lang w:val="id-ID"/>
        </w:rPr>
      </w:pPr>
      <w:proofErr w:type="spellStart"/>
      <w:r w:rsidRPr="00D068E1">
        <w:rPr>
          <w:bCs/>
          <w:i/>
          <w:iCs/>
          <w:szCs w:val="24"/>
          <w:lang w:val="id-ID"/>
        </w:rPr>
        <w:t>Header</w:t>
      </w:r>
      <w:proofErr w:type="spellEnd"/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Menu laporan</w:t>
      </w:r>
    </w:p>
    <w:p w14:paraId="7F504199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Isi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nomor laporan + tanggal laporan</w:t>
      </w:r>
    </w:p>
    <w:p w14:paraId="44F19786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</w:p>
    <w:p w14:paraId="034EBCC9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91" w:name="_Toc79598136"/>
      <w:bookmarkStart w:id="92" w:name="_Toc95310651"/>
      <w:bookmarkStart w:id="93" w:name="_Toc95310745"/>
      <w:bookmarkStart w:id="94" w:name="_Toc95316667"/>
      <w:bookmarkStart w:id="95" w:name="_Toc95317174"/>
      <w:bookmarkStart w:id="96" w:name="_Toc95317621"/>
      <w:r w:rsidRPr="00D068E1">
        <w:rPr>
          <w:b/>
          <w:sz w:val="28"/>
          <w:szCs w:val="28"/>
          <w:lang w:val="id-ID"/>
        </w:rPr>
        <w:t>Spesifikasi Proses Sistem yang Diusulkan</w:t>
      </w:r>
      <w:bookmarkEnd w:id="91"/>
      <w:bookmarkEnd w:id="92"/>
      <w:bookmarkEnd w:id="93"/>
      <w:bookmarkEnd w:id="94"/>
      <w:bookmarkEnd w:id="95"/>
      <w:bookmarkEnd w:id="96"/>
    </w:p>
    <w:p w14:paraId="7EAD1AF8" w14:textId="77777777" w:rsidR="00AF46DA" w:rsidRPr="00D068E1" w:rsidRDefault="00AF46DA" w:rsidP="00AF46DA">
      <w:pPr>
        <w:pStyle w:val="ListParagraph"/>
        <w:ind w:left="540" w:right="120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pesifikasi proses menjelaskan spesifikasi dari setiap proses pada diagram rinci. Berikut ini spesifikasi proses sistem yang diusulkan oleh penulis, sebagai berikut :</w:t>
      </w:r>
    </w:p>
    <w:p w14:paraId="51F0A5E3" w14:textId="77777777" w:rsidR="00AF46DA" w:rsidRPr="00D068E1" w:rsidRDefault="00AF46DA" w:rsidP="00AF46DA">
      <w:pPr>
        <w:pStyle w:val="ListParagraph"/>
        <w:ind w:left="540" w:right="120" w:firstLine="720"/>
        <w:rPr>
          <w:bCs/>
          <w:szCs w:val="24"/>
          <w:lang w:val="id-ID"/>
        </w:rPr>
      </w:pPr>
    </w:p>
    <w:p w14:paraId="1818E7BC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1. 1</w:t>
      </w:r>
    </w:p>
    <w:p w14:paraId="0E7ECADA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iCs/>
          <w:szCs w:val="24"/>
          <w:lang w:val="id-ID"/>
        </w:rPr>
        <w:t>Input</w:t>
      </w:r>
      <w:proofErr w:type="spellEnd"/>
      <w:r w:rsidRPr="00D068E1">
        <w:rPr>
          <w:bCs/>
          <w:szCs w:val="24"/>
          <w:lang w:val="id-ID"/>
        </w:rPr>
        <w:t xml:space="preserve"> Data Barang</w:t>
      </w:r>
    </w:p>
    <w:p w14:paraId="3138BF79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Barang yang Dibeli</w:t>
      </w:r>
    </w:p>
    <w:p w14:paraId="69165A39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Barang yang Dibeli</w:t>
      </w:r>
    </w:p>
    <w:p w14:paraId="199031AC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szCs w:val="24"/>
          <w:lang w:val="id-ID"/>
        </w:rPr>
        <w:t>meng-</w:t>
      </w:r>
      <w:r w:rsidRPr="00D068E1">
        <w:rPr>
          <w:bCs/>
          <w:i/>
          <w:szCs w:val="24"/>
          <w:lang w:val="id-ID"/>
        </w:rPr>
        <w:t>input</w:t>
      </w:r>
      <w:proofErr w:type="spellEnd"/>
      <w:r w:rsidRPr="00D068E1">
        <w:rPr>
          <w:bCs/>
          <w:i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data barang untuk mengetahui </w:t>
      </w:r>
    </w:p>
    <w:p w14:paraId="4BCE5BB7" w14:textId="77777777" w:rsidR="00AF46DA" w:rsidRPr="00D068E1" w:rsidRDefault="00AF46DA" w:rsidP="00AF46DA">
      <w:pPr>
        <w:pStyle w:val="ListParagraph"/>
        <w:ind w:left="252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   ketersediaan barang</w:t>
      </w:r>
    </w:p>
    <w:p w14:paraId="46A15937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1. 2</w:t>
      </w:r>
    </w:p>
    <w:p w14:paraId="36E875BD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>: Pengecekan</w:t>
      </w:r>
    </w:p>
    <w:p w14:paraId="0EF99693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Cek Ketersediaan Barang</w:t>
      </w:r>
    </w:p>
    <w:p w14:paraId="181240C0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Barang Tersedia</w:t>
      </w:r>
    </w:p>
    <w:p w14:paraId="0F4AB3D6" w14:textId="199B9F5E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Informasi data barang bagi </w:t>
      </w:r>
      <w:r w:rsidR="00E9342D" w:rsidRPr="00D068E1">
        <w:rPr>
          <w:bCs/>
          <w:szCs w:val="24"/>
          <w:lang w:val="id-ID"/>
        </w:rPr>
        <w:t>Klien</w:t>
      </w:r>
    </w:p>
    <w:p w14:paraId="3FE1C10E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1. 3</w:t>
      </w:r>
    </w:p>
    <w:p w14:paraId="52B80549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>: Penyerahan</w:t>
      </w:r>
    </w:p>
    <w:p w14:paraId="78AF9B21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Barang Tersedia</w:t>
      </w:r>
    </w:p>
    <w:p w14:paraId="03DF4A7C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Terima Barang</w:t>
      </w:r>
    </w:p>
    <w:p w14:paraId="28393683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Penyerahan barang yang dibeli</w:t>
      </w:r>
    </w:p>
    <w:p w14:paraId="35ED13A9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2.1</w:t>
      </w:r>
    </w:p>
    <w:p w14:paraId="63180C97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>: Transaksi</w:t>
      </w:r>
    </w:p>
    <w:p w14:paraId="2CA7E0A9" w14:textId="635EB9B3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iCs/>
          <w:szCs w:val="24"/>
          <w:lang w:val="id-ID"/>
        </w:rPr>
        <w:t>Input</w:t>
      </w:r>
      <w:proofErr w:type="spellEnd"/>
      <w:r w:rsidRPr="00D068E1">
        <w:rPr>
          <w:bCs/>
          <w:szCs w:val="24"/>
          <w:lang w:val="id-ID"/>
        </w:rPr>
        <w:t xml:space="preserve"> Transaks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</w:t>
      </w:r>
    </w:p>
    <w:p w14:paraId="3F628B23" w14:textId="596F7829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Transaksi </w:t>
      </w:r>
      <w:r w:rsidR="00FA1D14" w:rsidRPr="00D068E1">
        <w:rPr>
          <w:bCs/>
          <w:szCs w:val="24"/>
          <w:lang w:val="id-ID"/>
        </w:rPr>
        <w:t>Penjualan</w:t>
      </w:r>
    </w:p>
    <w:p w14:paraId="42808C17" w14:textId="5158DF84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szCs w:val="24"/>
          <w:lang w:val="id-ID"/>
        </w:rPr>
        <w:t>meng</w:t>
      </w:r>
      <w:r w:rsidRPr="00D068E1">
        <w:rPr>
          <w:bCs/>
          <w:i/>
          <w:szCs w:val="24"/>
          <w:lang w:val="id-ID"/>
        </w:rPr>
        <w:t>-input</w:t>
      </w:r>
      <w:proofErr w:type="spellEnd"/>
      <w:r w:rsidRPr="00D068E1">
        <w:rPr>
          <w:bCs/>
          <w:szCs w:val="24"/>
          <w:lang w:val="id-ID"/>
        </w:rPr>
        <w:t xml:space="preserve"> data transaksi </w:t>
      </w:r>
      <w:r w:rsidR="00FA1D14" w:rsidRPr="00D068E1">
        <w:rPr>
          <w:bCs/>
          <w:szCs w:val="24"/>
          <w:lang w:val="id-ID"/>
        </w:rPr>
        <w:t>Penjualan</w:t>
      </w:r>
    </w:p>
    <w:p w14:paraId="588B280B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2.2</w:t>
      </w:r>
    </w:p>
    <w:p w14:paraId="6D8C1818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>: Hitung Total Pemasukan</w:t>
      </w:r>
    </w:p>
    <w:p w14:paraId="3285325A" w14:textId="2C60F9E2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transaksi </w:t>
      </w:r>
      <w:r w:rsidR="00FA1D14" w:rsidRPr="00D068E1">
        <w:rPr>
          <w:bCs/>
          <w:szCs w:val="24"/>
          <w:lang w:val="id-ID"/>
        </w:rPr>
        <w:t>Penjualan</w:t>
      </w:r>
    </w:p>
    <w:p w14:paraId="3AE9743F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Total Pemasukan</w:t>
      </w:r>
    </w:p>
    <w:p w14:paraId="291D6EA7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Informasi total harga yang harus dibayar</w:t>
      </w:r>
    </w:p>
    <w:p w14:paraId="692AC75F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Proses 2.3</w:t>
      </w:r>
    </w:p>
    <w:p w14:paraId="292F6506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 xml:space="preserve">: </w:t>
      </w:r>
      <w:proofErr w:type="spellStart"/>
      <w:r w:rsidRPr="00D068E1">
        <w:rPr>
          <w:bCs/>
          <w:i/>
          <w:iCs/>
          <w:szCs w:val="24"/>
          <w:lang w:val="id-ID"/>
        </w:rPr>
        <w:t>Input</w:t>
      </w:r>
      <w:proofErr w:type="spellEnd"/>
      <w:r w:rsidRPr="00D068E1">
        <w:rPr>
          <w:bCs/>
          <w:szCs w:val="24"/>
          <w:lang w:val="id-ID"/>
        </w:rPr>
        <w:t xml:space="preserve"> Data Pembayaran</w:t>
      </w:r>
    </w:p>
    <w:p w14:paraId="1A436508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Pembayaran</w:t>
      </w:r>
    </w:p>
    <w:p w14:paraId="2687B32F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Pembayaran</w:t>
      </w:r>
    </w:p>
    <w:p w14:paraId="3EF1CC4B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Memasukkan data pembayaran</w:t>
      </w:r>
    </w:p>
    <w:p w14:paraId="5D373841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2.4</w:t>
      </w:r>
    </w:p>
    <w:p w14:paraId="2A75FBBE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>: Buat Kuitansi Pembayaran</w:t>
      </w:r>
    </w:p>
    <w:p w14:paraId="0B47719B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Pembayaran</w:t>
      </w:r>
    </w:p>
    <w:p w14:paraId="4EDE0905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Kuitansi Pembayaran</w:t>
      </w:r>
    </w:p>
    <w:p w14:paraId="370CEA1F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Membuat kuitansi Pembayaran</w:t>
      </w:r>
    </w:p>
    <w:p w14:paraId="057E70EC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3.1</w:t>
      </w:r>
    </w:p>
    <w:p w14:paraId="5EBEB00D" w14:textId="4E80D658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 xml:space="preserve">: Cetak Laporan </w:t>
      </w:r>
      <w:r w:rsidR="004F2007" w:rsidRPr="00D068E1">
        <w:rPr>
          <w:bCs/>
          <w:szCs w:val="24"/>
          <w:lang w:val="id-ID"/>
        </w:rPr>
        <w:t>Kontrak</w:t>
      </w:r>
    </w:p>
    <w:p w14:paraId="5474C3E7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Data Barang</w:t>
      </w:r>
    </w:p>
    <w:p w14:paraId="1E8C6550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: Laporan Stok Barang</w:t>
      </w:r>
    </w:p>
    <w:p w14:paraId="0B17733A" w14:textId="13C2FD61" w:rsidR="00AF46DA" w:rsidRPr="00733613" w:rsidRDefault="00AF46DA" w:rsidP="00AF46DA">
      <w:pPr>
        <w:pStyle w:val="ListParagraph"/>
        <w:ind w:left="1080" w:right="120"/>
        <w:rPr>
          <w:bCs/>
          <w:szCs w:val="24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Mencetak laporan stok barang untuk </w:t>
      </w:r>
      <w:proofErr w:type="spellStart"/>
      <w:r w:rsidR="00733613">
        <w:rPr>
          <w:bCs/>
          <w:szCs w:val="24"/>
        </w:rPr>
        <w:t>direktur</w:t>
      </w:r>
      <w:proofErr w:type="spellEnd"/>
    </w:p>
    <w:p w14:paraId="1DAC1E49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3.2</w:t>
      </w:r>
    </w:p>
    <w:p w14:paraId="6F12A26B" w14:textId="1E101079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 xml:space="preserve">: Cetak Laporan Data </w:t>
      </w:r>
      <w:r w:rsidR="00FA1D14" w:rsidRPr="00D068E1">
        <w:rPr>
          <w:bCs/>
          <w:szCs w:val="24"/>
          <w:lang w:val="id-ID"/>
        </w:rPr>
        <w:t>Penjualan</w:t>
      </w:r>
    </w:p>
    <w:p w14:paraId="38EDE326" w14:textId="6EEE29E8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Data Transaksi </w:t>
      </w:r>
      <w:r w:rsidR="00FA1D14" w:rsidRPr="00D068E1">
        <w:rPr>
          <w:bCs/>
          <w:szCs w:val="24"/>
          <w:lang w:val="id-ID"/>
        </w:rPr>
        <w:t>Penjualan</w:t>
      </w:r>
    </w:p>
    <w:p w14:paraId="19300173" w14:textId="173C4724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Laporan Data </w:t>
      </w:r>
      <w:r w:rsidR="00FA1D14" w:rsidRPr="00D068E1">
        <w:rPr>
          <w:bCs/>
          <w:szCs w:val="24"/>
          <w:lang w:val="id-ID"/>
        </w:rPr>
        <w:t>Penjualan</w:t>
      </w:r>
    </w:p>
    <w:p w14:paraId="61B447AE" w14:textId="277DB50E" w:rsidR="00AF46DA" w:rsidRPr="00733613" w:rsidRDefault="00AF46DA" w:rsidP="00AF46DA">
      <w:pPr>
        <w:pStyle w:val="ListParagraph"/>
        <w:ind w:left="1080" w:right="120"/>
        <w:rPr>
          <w:bCs/>
          <w:szCs w:val="24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Mencetak laporan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untuk </w:t>
      </w:r>
      <w:proofErr w:type="spellStart"/>
      <w:r w:rsidR="00733613">
        <w:rPr>
          <w:bCs/>
          <w:szCs w:val="24"/>
        </w:rPr>
        <w:t>direktur</w:t>
      </w:r>
      <w:proofErr w:type="spellEnd"/>
    </w:p>
    <w:p w14:paraId="5C2ED32C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Proses 3.3</w:t>
      </w:r>
    </w:p>
    <w:p w14:paraId="0B682D95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Nama Proses</w:t>
      </w:r>
      <w:r w:rsidRPr="00D068E1">
        <w:rPr>
          <w:bCs/>
          <w:szCs w:val="24"/>
          <w:lang w:val="id-ID"/>
        </w:rPr>
        <w:tab/>
        <w:t xml:space="preserve">: Cetak Laporan Faktur </w:t>
      </w:r>
    </w:p>
    <w:p w14:paraId="36A96480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asuk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Data Faktur </w:t>
      </w:r>
    </w:p>
    <w:p w14:paraId="1B816542" w14:textId="77777777" w:rsidR="00AF46DA" w:rsidRPr="00D068E1" w:rsidRDefault="00AF46DA" w:rsidP="00AF46DA">
      <w:pPr>
        <w:pStyle w:val="ListParagraph"/>
        <w:ind w:left="851" w:right="120" w:firstLine="229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Keluar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Laporan Faktur </w:t>
      </w:r>
    </w:p>
    <w:p w14:paraId="4E1657E3" w14:textId="28180A6B" w:rsidR="00AF46DA" w:rsidRPr="00733613" w:rsidRDefault="00AF46DA" w:rsidP="00AF46DA">
      <w:pPr>
        <w:pStyle w:val="ListParagraph"/>
        <w:ind w:left="1080" w:right="120"/>
        <w:rPr>
          <w:bCs/>
          <w:szCs w:val="24"/>
        </w:rPr>
      </w:pPr>
      <w:r w:rsidRPr="00D068E1">
        <w:rPr>
          <w:bCs/>
          <w:szCs w:val="24"/>
          <w:lang w:val="id-ID"/>
        </w:rPr>
        <w:t>Uraian</w:t>
      </w: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: Mencetak laporan faktur untuk </w:t>
      </w:r>
      <w:proofErr w:type="spellStart"/>
      <w:r w:rsidR="00733613">
        <w:rPr>
          <w:bCs/>
          <w:szCs w:val="24"/>
        </w:rPr>
        <w:t>direktur</w:t>
      </w:r>
      <w:proofErr w:type="spellEnd"/>
    </w:p>
    <w:p w14:paraId="4A36812C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97" w:name="_Toc79598137"/>
      <w:bookmarkStart w:id="98" w:name="_Toc95310652"/>
      <w:bookmarkStart w:id="99" w:name="_Toc95310746"/>
      <w:bookmarkStart w:id="100" w:name="_Toc95316668"/>
      <w:bookmarkStart w:id="101" w:name="_Toc95317175"/>
      <w:bookmarkStart w:id="102" w:name="_Toc95317622"/>
      <w:r w:rsidRPr="00D068E1">
        <w:rPr>
          <w:b/>
          <w:sz w:val="28"/>
          <w:szCs w:val="28"/>
          <w:lang w:val="id-ID"/>
        </w:rPr>
        <w:t>Bagan Terstruktur Yang Diusulkan</w:t>
      </w:r>
      <w:bookmarkEnd w:id="97"/>
      <w:bookmarkEnd w:id="98"/>
      <w:bookmarkEnd w:id="99"/>
      <w:bookmarkEnd w:id="100"/>
      <w:bookmarkEnd w:id="101"/>
      <w:bookmarkEnd w:id="102"/>
    </w:p>
    <w:p w14:paraId="2806496E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Bagan Terstruktur Data Barang</w:t>
      </w:r>
    </w:p>
    <w:p w14:paraId="143BCFA3" w14:textId="08D87F62" w:rsidR="00AF46DA" w:rsidRPr="00D068E1" w:rsidRDefault="004F2007" w:rsidP="00AF46DA">
      <w:pPr>
        <w:pStyle w:val="ListParagraph"/>
        <w:ind w:left="1134"/>
        <w:rPr>
          <w:bCs/>
          <w:szCs w:val="24"/>
          <w:lang w:val="id-ID"/>
        </w:rPr>
      </w:pPr>
      <w:r w:rsidRPr="00D068E1">
        <w:rPr>
          <w:lang w:val="id-ID"/>
        </w:rPr>
        <w:object w:dxaOrig="6886" w:dyaOrig="3285" w14:anchorId="643CBAD6">
          <v:shape id="_x0000_i1038" type="#_x0000_t75" style="width:344.25pt;height:163.5pt" o:ole="">
            <v:imagedata r:id="rId32" o:title=""/>
          </v:shape>
          <o:OLEObject Type="Embed" ProgID="Visio.Drawing.15" ShapeID="_x0000_i1038" DrawAspect="Content" ObjectID="_1720531768" r:id="rId33"/>
        </w:object>
      </w:r>
    </w:p>
    <w:p w14:paraId="55996F6A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14</w:t>
      </w:r>
    </w:p>
    <w:p w14:paraId="7A540F1E" w14:textId="72ED4C25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 Bagan Terstruktur Data </w:t>
      </w:r>
      <w:r w:rsidR="004F2007" w:rsidRPr="00D068E1">
        <w:rPr>
          <w:bCs/>
          <w:sz w:val="20"/>
          <w:szCs w:val="20"/>
          <w:lang w:val="id-ID"/>
        </w:rPr>
        <w:t>Pembelian</w:t>
      </w:r>
    </w:p>
    <w:p w14:paraId="05D4FB65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56BD1128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2E47FF9A" w14:textId="7DBF0CAB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 w:val="20"/>
          <w:szCs w:val="20"/>
          <w:lang w:val="id-ID"/>
        </w:rPr>
      </w:pPr>
      <w:r w:rsidRPr="00D068E1">
        <w:rPr>
          <w:bCs/>
          <w:szCs w:val="24"/>
          <w:lang w:val="id-ID"/>
        </w:rPr>
        <w:t xml:space="preserve">Bagan Terstruktur Transaksi </w:t>
      </w:r>
      <w:r w:rsidR="00FA1D14" w:rsidRPr="00D068E1">
        <w:rPr>
          <w:bCs/>
          <w:szCs w:val="24"/>
          <w:lang w:val="id-ID"/>
        </w:rPr>
        <w:t>Penjualan</w:t>
      </w:r>
    </w:p>
    <w:p w14:paraId="1B258925" w14:textId="77777777" w:rsidR="00AF46DA" w:rsidRPr="00D068E1" w:rsidRDefault="00AF46DA" w:rsidP="00AF46DA">
      <w:pPr>
        <w:pStyle w:val="ListParagraph"/>
        <w:ind w:left="1134" w:right="120"/>
        <w:rPr>
          <w:bCs/>
          <w:sz w:val="20"/>
          <w:szCs w:val="20"/>
          <w:lang w:val="id-ID"/>
        </w:rPr>
      </w:pPr>
      <w:r w:rsidRPr="00D068E1">
        <w:rPr>
          <w:bCs/>
          <w:noProof/>
          <w:lang w:val="id-ID" w:eastAsia="id-ID"/>
        </w:rPr>
        <w:drawing>
          <wp:inline distT="0" distB="0" distL="0" distR="0" wp14:anchorId="22493647" wp14:editId="6DB3F617">
            <wp:extent cx="4200525" cy="1663910"/>
            <wp:effectExtent l="0" t="0" r="0" b="0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747" cy="167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B0DE3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15</w:t>
      </w:r>
    </w:p>
    <w:p w14:paraId="65206ED7" w14:textId="7072BA3D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Bagan Terstruktur Transaksi </w:t>
      </w:r>
      <w:r w:rsidR="00FA1D14" w:rsidRPr="00D068E1">
        <w:rPr>
          <w:bCs/>
          <w:sz w:val="20"/>
          <w:szCs w:val="20"/>
          <w:lang w:val="id-ID"/>
        </w:rPr>
        <w:t>Penjualan</w:t>
      </w:r>
    </w:p>
    <w:p w14:paraId="284922D8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8CA9229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2E55F2A2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Bagan Terstruktur Hitung Total Pemasukan</w:t>
      </w:r>
    </w:p>
    <w:p w14:paraId="3249EC1F" w14:textId="77777777" w:rsidR="00AF46DA" w:rsidRPr="00D068E1" w:rsidRDefault="00AF46DA" w:rsidP="00AF46DA">
      <w:pPr>
        <w:pStyle w:val="ListParagraph"/>
        <w:ind w:left="1134" w:right="120"/>
        <w:rPr>
          <w:bCs/>
          <w:szCs w:val="24"/>
          <w:lang w:val="id-ID"/>
        </w:rPr>
      </w:pPr>
      <w:r w:rsidRPr="00D068E1">
        <w:rPr>
          <w:bCs/>
          <w:noProof/>
          <w:lang w:val="id-ID" w:eastAsia="id-ID"/>
        </w:rPr>
        <w:lastRenderedPageBreak/>
        <w:drawing>
          <wp:inline distT="0" distB="0" distL="0" distR="0" wp14:anchorId="2BF4C851" wp14:editId="68B59DEB">
            <wp:extent cx="4200525" cy="1561767"/>
            <wp:effectExtent l="0" t="0" r="0" b="635"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123" cy="157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2EBD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16</w:t>
      </w:r>
    </w:p>
    <w:p w14:paraId="2AB1DB75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Bagan Terstruktur Hitung Total Pemasukan</w:t>
      </w:r>
    </w:p>
    <w:p w14:paraId="043CE655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2F5D01A7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1E15350B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Bagan Terstruktur Hitung Kuitansi Pembayaran</w:t>
      </w:r>
    </w:p>
    <w:p w14:paraId="2EA0A483" w14:textId="77777777" w:rsidR="00AF46DA" w:rsidRPr="00D068E1" w:rsidRDefault="00AF46DA" w:rsidP="00AF46DA">
      <w:pPr>
        <w:pStyle w:val="ListParagraph"/>
        <w:ind w:left="1134"/>
        <w:rPr>
          <w:bCs/>
          <w:szCs w:val="24"/>
          <w:lang w:val="id-ID"/>
        </w:rPr>
      </w:pPr>
      <w:r w:rsidRPr="00D068E1">
        <w:rPr>
          <w:bCs/>
          <w:noProof/>
          <w:lang w:val="id-ID" w:eastAsia="id-ID"/>
        </w:rPr>
        <w:drawing>
          <wp:inline distT="0" distB="0" distL="0" distR="0" wp14:anchorId="1A78400D" wp14:editId="123DF9FC">
            <wp:extent cx="4219575" cy="1611913"/>
            <wp:effectExtent l="0" t="0" r="0" b="7620"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983" cy="1618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4144C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bookmarkStart w:id="103" w:name="_Hlk73306849"/>
      <w:r w:rsidRPr="00D068E1">
        <w:rPr>
          <w:bCs/>
          <w:sz w:val="20"/>
          <w:szCs w:val="20"/>
          <w:lang w:val="id-ID"/>
        </w:rPr>
        <w:t>Gambar 4.17</w:t>
      </w:r>
    </w:p>
    <w:p w14:paraId="5A1B983A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Bagan Terstruktur Hitung Kuitansi Pembayaran</w:t>
      </w:r>
    </w:p>
    <w:p w14:paraId="6FABC322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2B69D5EE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73425B31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bookmarkStart w:id="104" w:name="_Hlk73306863"/>
      <w:bookmarkEnd w:id="103"/>
    </w:p>
    <w:bookmarkEnd w:id="104"/>
    <w:p w14:paraId="53B16282" w14:textId="7DFB0A14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Bagan Terstruktur Cetak Laporan Data </w:t>
      </w:r>
      <w:r w:rsidR="00FA1D14" w:rsidRPr="00D068E1">
        <w:rPr>
          <w:bCs/>
          <w:szCs w:val="24"/>
          <w:lang w:val="id-ID"/>
        </w:rPr>
        <w:t>Penjualan</w:t>
      </w:r>
    </w:p>
    <w:p w14:paraId="571CEADE" w14:textId="77777777" w:rsidR="00AF46DA" w:rsidRPr="00D068E1" w:rsidRDefault="00AF46DA" w:rsidP="00AF46DA">
      <w:pPr>
        <w:pStyle w:val="ListParagraph"/>
        <w:ind w:left="1134"/>
        <w:rPr>
          <w:bCs/>
          <w:szCs w:val="24"/>
          <w:lang w:val="id-ID"/>
        </w:rPr>
      </w:pPr>
      <w:r w:rsidRPr="00D068E1">
        <w:rPr>
          <w:bCs/>
          <w:noProof/>
          <w:lang w:val="id-ID" w:eastAsia="id-ID"/>
        </w:rPr>
        <w:drawing>
          <wp:inline distT="0" distB="0" distL="0" distR="0" wp14:anchorId="13F64834" wp14:editId="6A3CBC9E">
            <wp:extent cx="4191000" cy="1627927"/>
            <wp:effectExtent l="0" t="0" r="0" b="0"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76" cy="1630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B3818" w14:textId="4EA3C825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bookmarkStart w:id="105" w:name="_Hlk73306868"/>
      <w:r w:rsidRPr="00D068E1">
        <w:rPr>
          <w:bCs/>
          <w:sz w:val="20"/>
          <w:szCs w:val="20"/>
          <w:lang w:val="id-ID"/>
        </w:rPr>
        <w:t>Gambar 4.1</w:t>
      </w:r>
      <w:r w:rsidR="004F2007" w:rsidRPr="00D068E1">
        <w:rPr>
          <w:bCs/>
          <w:sz w:val="20"/>
          <w:szCs w:val="20"/>
          <w:lang w:val="id-ID"/>
        </w:rPr>
        <w:t>8</w:t>
      </w:r>
    </w:p>
    <w:p w14:paraId="2B53A459" w14:textId="0695C6B9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Bagan Terstruktur Cetak Laporan Data </w:t>
      </w:r>
      <w:r w:rsidR="00FA1D14" w:rsidRPr="00D068E1">
        <w:rPr>
          <w:bCs/>
          <w:sz w:val="20"/>
          <w:szCs w:val="20"/>
          <w:lang w:val="id-ID"/>
        </w:rPr>
        <w:t>Penjualan</w:t>
      </w:r>
    </w:p>
    <w:p w14:paraId="42D4A394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</w:t>
      </w:r>
      <w:bookmarkEnd w:id="105"/>
      <w:r w:rsidRPr="00D068E1">
        <w:rPr>
          <w:bCs/>
          <w:sz w:val="20"/>
          <w:szCs w:val="20"/>
          <w:lang w:val="id-ID"/>
        </w:rPr>
        <w:t>i</w:t>
      </w:r>
    </w:p>
    <w:p w14:paraId="729435E9" w14:textId="7C42124C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0DC4EC2B" w14:textId="77777777" w:rsidR="004F2007" w:rsidRPr="00D068E1" w:rsidRDefault="004F2007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</w:p>
    <w:p w14:paraId="24FF2A81" w14:textId="77777777" w:rsidR="00AF46DA" w:rsidRPr="00D068E1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  <w:lang w:val="id-ID"/>
        </w:rPr>
      </w:pPr>
      <w:bookmarkStart w:id="106" w:name="_Hlk73306874"/>
    </w:p>
    <w:bookmarkEnd w:id="106"/>
    <w:p w14:paraId="6C0E4C6F" w14:textId="77777777" w:rsidR="00AF46DA" w:rsidRPr="00D068E1" w:rsidRDefault="00AF46DA" w:rsidP="00AF46DA">
      <w:pPr>
        <w:pStyle w:val="ListParagraph"/>
        <w:ind w:left="540" w:right="120"/>
        <w:rPr>
          <w:bCs/>
          <w:szCs w:val="24"/>
          <w:lang w:val="id-ID"/>
        </w:rPr>
      </w:pPr>
    </w:p>
    <w:p w14:paraId="7B9739A7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107" w:name="_Toc79598138"/>
      <w:bookmarkStart w:id="108" w:name="_Toc95310653"/>
      <w:bookmarkStart w:id="109" w:name="_Toc95310747"/>
      <w:bookmarkStart w:id="110" w:name="_Toc95316669"/>
      <w:bookmarkStart w:id="111" w:name="_Toc95317176"/>
      <w:bookmarkStart w:id="112" w:name="_Toc95317623"/>
      <w:r w:rsidRPr="00D068E1">
        <w:rPr>
          <w:b/>
          <w:sz w:val="28"/>
          <w:szCs w:val="28"/>
          <w:lang w:val="id-ID"/>
        </w:rPr>
        <w:t>Spesifikasi Modul Sistem Yang Diusulkan</w:t>
      </w:r>
      <w:bookmarkEnd w:id="107"/>
      <w:bookmarkEnd w:id="108"/>
      <w:bookmarkEnd w:id="109"/>
      <w:bookmarkEnd w:id="110"/>
      <w:bookmarkEnd w:id="111"/>
      <w:bookmarkEnd w:id="112"/>
    </w:p>
    <w:p w14:paraId="738BBB45" w14:textId="191779E1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odul Data </w:t>
      </w:r>
      <w:r w:rsidR="004F2007" w:rsidRPr="00D068E1">
        <w:rPr>
          <w:bCs/>
          <w:szCs w:val="24"/>
          <w:lang w:val="id-ID"/>
        </w:rPr>
        <w:t>Pembelian</w:t>
      </w:r>
    </w:p>
    <w:p w14:paraId="529C2CCB" w14:textId="77777777" w:rsidR="00AF46DA" w:rsidRPr="00D068E1" w:rsidRDefault="00AF46DA" w:rsidP="00AF46DA">
      <w:pPr>
        <w:pStyle w:val="ListParagraph"/>
        <w:ind w:left="145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4C6F42C9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Baca Data Barang</w:t>
      </w:r>
    </w:p>
    <w:p w14:paraId="6361E718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Simpan Data Barang</w:t>
      </w:r>
    </w:p>
    <w:p w14:paraId="3DEB67E6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elesai</w:t>
      </w:r>
    </w:p>
    <w:p w14:paraId="0AFDB6C7" w14:textId="2C331E41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odul Transaksi </w:t>
      </w:r>
      <w:r w:rsidR="00FA1D14" w:rsidRPr="00D068E1">
        <w:rPr>
          <w:bCs/>
          <w:szCs w:val="24"/>
          <w:lang w:val="id-ID"/>
        </w:rPr>
        <w:t>Penjualan</w:t>
      </w:r>
    </w:p>
    <w:p w14:paraId="4259AA10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04DE0361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Baca Data Barang</w:t>
      </w:r>
    </w:p>
    <w:p w14:paraId="5434525D" w14:textId="1BA1AF62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Baca Transaksi </w:t>
      </w:r>
      <w:r w:rsidR="00FA1D14" w:rsidRPr="00D068E1">
        <w:rPr>
          <w:bCs/>
          <w:szCs w:val="24"/>
          <w:lang w:val="id-ID"/>
        </w:rPr>
        <w:t>Penjualan</w:t>
      </w:r>
    </w:p>
    <w:p w14:paraId="7648A77A" w14:textId="25CBCF96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Simpan Data transaksi </w:t>
      </w:r>
      <w:r w:rsidR="00FA1D14" w:rsidRPr="00D068E1">
        <w:rPr>
          <w:bCs/>
          <w:szCs w:val="24"/>
          <w:lang w:val="id-ID"/>
        </w:rPr>
        <w:t>Penjualan</w:t>
      </w:r>
    </w:p>
    <w:p w14:paraId="5C4DF086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elesai</w:t>
      </w:r>
    </w:p>
    <w:p w14:paraId="3511329A" w14:textId="77777777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odul Hitung Total Pemasukan</w:t>
      </w:r>
    </w:p>
    <w:p w14:paraId="6FCF0354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73BF8EFF" w14:textId="488518FA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Baca Data Transaksi </w:t>
      </w:r>
      <w:r w:rsidR="00FA1D14" w:rsidRPr="00D068E1">
        <w:rPr>
          <w:bCs/>
          <w:szCs w:val="24"/>
          <w:lang w:val="id-ID"/>
        </w:rPr>
        <w:t>Penjualan</w:t>
      </w:r>
    </w:p>
    <w:p w14:paraId="16DDB29E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Total Pemasukan</w:t>
      </w:r>
    </w:p>
    <w:p w14:paraId="521A131E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elesai</w:t>
      </w:r>
    </w:p>
    <w:p w14:paraId="4D5C36D2" w14:textId="77777777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odul Data Pembayaran</w:t>
      </w:r>
    </w:p>
    <w:p w14:paraId="65AFF6B8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2A98E848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Pembayaran</w:t>
      </w:r>
    </w:p>
    <w:p w14:paraId="4713DA2A" w14:textId="100C26FE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Baca Transaksi </w:t>
      </w:r>
      <w:r w:rsidR="00FA1D14" w:rsidRPr="00D068E1">
        <w:rPr>
          <w:bCs/>
          <w:szCs w:val="24"/>
          <w:lang w:val="id-ID"/>
        </w:rPr>
        <w:t>Penjualan</w:t>
      </w:r>
    </w:p>
    <w:p w14:paraId="5FA54616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Simpan Data Pembayaran</w:t>
      </w:r>
    </w:p>
    <w:p w14:paraId="627EA91C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Selesai</w:t>
      </w:r>
    </w:p>
    <w:p w14:paraId="302A7F53" w14:textId="77777777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odul Hitung Kuitansi Pembayaran</w:t>
      </w:r>
    </w:p>
    <w:p w14:paraId="6963590F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235C8059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Lihat Data Pembayaran</w:t>
      </w:r>
    </w:p>
    <w:p w14:paraId="2EB49F63" w14:textId="7777777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>Kuitansi Pembayaran</w:t>
      </w:r>
    </w:p>
    <w:p w14:paraId="625376A0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elesai</w:t>
      </w:r>
    </w:p>
    <w:p w14:paraId="6568E63D" w14:textId="70CB286E" w:rsidR="00AF46DA" w:rsidRPr="00D068E1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Modul Cetak Laporan Data </w:t>
      </w:r>
      <w:r w:rsidR="00FA1D14" w:rsidRPr="00D068E1">
        <w:rPr>
          <w:bCs/>
          <w:szCs w:val="24"/>
          <w:lang w:val="id-ID"/>
        </w:rPr>
        <w:t>Penjualan</w:t>
      </w:r>
    </w:p>
    <w:p w14:paraId="04559D63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Mulai</w:t>
      </w:r>
    </w:p>
    <w:p w14:paraId="63838FAB" w14:textId="35505E37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Baca Transaksi </w:t>
      </w:r>
      <w:r w:rsidR="00FA1D14" w:rsidRPr="00D068E1">
        <w:rPr>
          <w:bCs/>
          <w:szCs w:val="24"/>
          <w:lang w:val="id-ID"/>
        </w:rPr>
        <w:t>Penjualan</w:t>
      </w:r>
    </w:p>
    <w:p w14:paraId="492B6F82" w14:textId="65D69D6F" w:rsidR="00AF46DA" w:rsidRPr="00D068E1" w:rsidRDefault="00AF46DA" w:rsidP="00AF46DA">
      <w:pPr>
        <w:pStyle w:val="ListParagraph"/>
        <w:ind w:left="1080" w:right="1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ab/>
      </w:r>
      <w:r w:rsidRPr="00D068E1">
        <w:rPr>
          <w:bCs/>
          <w:szCs w:val="24"/>
          <w:lang w:val="id-ID"/>
        </w:rPr>
        <w:tab/>
        <w:t xml:space="preserve">Laporan Data </w:t>
      </w:r>
      <w:r w:rsidR="00FA1D14" w:rsidRPr="00D068E1">
        <w:rPr>
          <w:bCs/>
          <w:szCs w:val="24"/>
          <w:lang w:val="id-ID"/>
        </w:rPr>
        <w:t>Penjualan</w:t>
      </w:r>
    </w:p>
    <w:p w14:paraId="2261A6A5" w14:textId="77777777" w:rsidR="00AF46DA" w:rsidRPr="00D068E1" w:rsidRDefault="00AF46DA" w:rsidP="00AF46DA">
      <w:pPr>
        <w:pStyle w:val="ListParagraph"/>
        <w:ind w:left="1080" w:right="120" w:firstLine="36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Selesai</w:t>
      </w:r>
    </w:p>
    <w:p w14:paraId="3FB583FF" w14:textId="77777777" w:rsidR="00A12612" w:rsidRPr="00D068E1" w:rsidRDefault="00A12612" w:rsidP="00A12612">
      <w:pPr>
        <w:rPr>
          <w:b/>
          <w:sz w:val="28"/>
          <w:szCs w:val="28"/>
          <w:lang w:val="id-ID"/>
        </w:rPr>
      </w:pPr>
    </w:p>
    <w:p w14:paraId="0172B078" w14:textId="629315BB" w:rsidR="00AF46DA" w:rsidRPr="00D068E1" w:rsidRDefault="00AF46DA" w:rsidP="00383444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r w:rsidRPr="00D068E1">
        <w:rPr>
          <w:lang w:val="id-ID"/>
        </w:rPr>
        <w:br w:type="column"/>
      </w:r>
      <w:bookmarkStart w:id="113" w:name="_Toc79598139"/>
      <w:bookmarkStart w:id="114" w:name="_Toc95310654"/>
      <w:bookmarkStart w:id="115" w:name="_Toc95310748"/>
      <w:bookmarkStart w:id="116" w:name="_Toc95316670"/>
      <w:bookmarkStart w:id="117" w:name="_Toc95317177"/>
      <w:bookmarkStart w:id="118" w:name="_Toc95317624"/>
      <w:r w:rsidRPr="00D068E1">
        <w:rPr>
          <w:b/>
          <w:sz w:val="28"/>
          <w:szCs w:val="28"/>
          <w:lang w:val="id-ID"/>
        </w:rPr>
        <w:lastRenderedPageBreak/>
        <w:t>Rancangan Basis Data Sistem yang Diusulkan</w:t>
      </w:r>
      <w:bookmarkEnd w:id="113"/>
      <w:bookmarkEnd w:id="114"/>
      <w:bookmarkEnd w:id="115"/>
      <w:bookmarkEnd w:id="116"/>
      <w:bookmarkEnd w:id="117"/>
      <w:bookmarkEnd w:id="118"/>
    </w:p>
    <w:p w14:paraId="27E89854" w14:textId="77777777" w:rsidR="00AF46DA" w:rsidRPr="00D068E1" w:rsidRDefault="00AF46DA" w:rsidP="005A7AEC">
      <w:pPr>
        <w:pStyle w:val="ListParagraph"/>
        <w:numPr>
          <w:ilvl w:val="0"/>
          <w:numId w:val="5"/>
        </w:numPr>
        <w:spacing w:after="200"/>
        <w:ind w:left="900" w:right="120"/>
        <w:rPr>
          <w:bCs/>
          <w:szCs w:val="24"/>
          <w:lang w:val="id-ID"/>
        </w:rPr>
      </w:pPr>
      <w:proofErr w:type="spellStart"/>
      <w:r w:rsidRPr="00D068E1">
        <w:rPr>
          <w:bCs/>
          <w:i/>
          <w:iCs/>
          <w:szCs w:val="24"/>
          <w:lang w:val="id-ID"/>
        </w:rPr>
        <w:t>Entity</w:t>
      </w:r>
      <w:proofErr w:type="spellEnd"/>
      <w:r w:rsidRPr="00D068E1">
        <w:rPr>
          <w:bCs/>
          <w:i/>
          <w:iCs/>
          <w:szCs w:val="24"/>
          <w:lang w:val="id-ID"/>
        </w:rPr>
        <w:t xml:space="preserve"> </w:t>
      </w:r>
      <w:proofErr w:type="spellStart"/>
      <w:r w:rsidRPr="00D068E1">
        <w:rPr>
          <w:bCs/>
          <w:i/>
          <w:iCs/>
          <w:szCs w:val="24"/>
          <w:lang w:val="id-ID"/>
        </w:rPr>
        <w:t>Relationship</w:t>
      </w:r>
      <w:proofErr w:type="spellEnd"/>
      <w:r w:rsidRPr="00D068E1">
        <w:rPr>
          <w:bCs/>
          <w:i/>
          <w:iCs/>
          <w:szCs w:val="24"/>
          <w:lang w:val="id-ID"/>
        </w:rPr>
        <w:t xml:space="preserve"> Diagram</w:t>
      </w:r>
      <w:r w:rsidRPr="00D068E1">
        <w:rPr>
          <w:bCs/>
          <w:szCs w:val="24"/>
          <w:lang w:val="id-ID"/>
        </w:rPr>
        <w:t xml:space="preserve"> (ERD)</w:t>
      </w:r>
    </w:p>
    <w:p w14:paraId="4348C63E" w14:textId="65FC5288" w:rsidR="00AF46DA" w:rsidRPr="00D068E1" w:rsidRDefault="00D2254E" w:rsidP="00F323E9">
      <w:pPr>
        <w:spacing w:line="240" w:lineRule="auto"/>
        <w:ind w:left="0" w:right="120" w:firstLine="0"/>
        <w:rPr>
          <w:bCs/>
          <w:sz w:val="24"/>
          <w:szCs w:val="24"/>
          <w:lang w:val="id-ID"/>
        </w:rPr>
      </w:pPr>
      <w:r w:rsidRPr="00D068E1">
        <w:rPr>
          <w:lang w:val="id-ID"/>
        </w:rPr>
        <w:object w:dxaOrig="11565" w:dyaOrig="13950" w14:anchorId="2658F7A9">
          <v:shape id="_x0000_i1039" type="#_x0000_t75" style="width:405.75pt;height:496.5pt" o:ole="">
            <v:imagedata r:id="rId38" o:title=""/>
          </v:shape>
          <o:OLEObject Type="Embed" ProgID="Visio.Drawing.15" ShapeID="_x0000_i1039" DrawAspect="Content" ObjectID="_1720531769" r:id="rId39"/>
        </w:object>
      </w:r>
      <w:bookmarkStart w:id="119" w:name="_Hlk73306887"/>
      <w:r w:rsidR="00F323E9" w:rsidRPr="00D068E1">
        <w:rPr>
          <w:bCs/>
          <w:lang w:val="id-ID"/>
        </w:rPr>
        <w:tab/>
      </w:r>
      <w:r w:rsidR="00F323E9" w:rsidRPr="00D068E1">
        <w:rPr>
          <w:bCs/>
          <w:lang w:val="id-ID"/>
        </w:rPr>
        <w:tab/>
      </w:r>
      <w:r w:rsidR="00F323E9" w:rsidRPr="00D068E1">
        <w:rPr>
          <w:bCs/>
          <w:lang w:val="id-ID"/>
        </w:rPr>
        <w:tab/>
      </w:r>
      <w:r w:rsidR="00F323E9" w:rsidRPr="00D068E1">
        <w:rPr>
          <w:bCs/>
          <w:lang w:val="id-ID"/>
        </w:rPr>
        <w:tab/>
      </w:r>
    </w:p>
    <w:p w14:paraId="123D1AAD" w14:textId="77777777" w:rsidR="00F323E9" w:rsidRPr="00D068E1" w:rsidRDefault="00F323E9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21</w:t>
      </w:r>
    </w:p>
    <w:p w14:paraId="59EA1AF1" w14:textId="42BAD92A" w:rsidR="00AF46DA" w:rsidRPr="00D068E1" w:rsidRDefault="00AF46DA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ERD Rancang Bangun Sistem Informasi </w:t>
      </w:r>
      <w:r w:rsidR="00D2254E" w:rsidRPr="00D068E1">
        <w:rPr>
          <w:bCs/>
          <w:sz w:val="20"/>
          <w:szCs w:val="20"/>
          <w:lang w:val="id-ID"/>
        </w:rPr>
        <w:t>Pengadaan Barang di Perusahaan Kontraktor CV Adhi Rahayu</w:t>
      </w:r>
    </w:p>
    <w:p w14:paraId="05186C9E" w14:textId="77777777" w:rsidR="00AF46DA" w:rsidRPr="00D068E1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  <w:bookmarkEnd w:id="119"/>
    </w:p>
    <w:p w14:paraId="150B8D71" w14:textId="77777777" w:rsidR="00AF46DA" w:rsidRPr="00D068E1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  <w:lang w:val="id-ID"/>
        </w:rPr>
      </w:pPr>
    </w:p>
    <w:p w14:paraId="773DE9AF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120" w:name="_Toc79598140"/>
      <w:bookmarkStart w:id="121" w:name="_Toc95310655"/>
      <w:bookmarkStart w:id="122" w:name="_Toc95310749"/>
      <w:bookmarkStart w:id="123" w:name="_Toc95316671"/>
      <w:bookmarkStart w:id="124" w:name="_Toc95317178"/>
      <w:bookmarkStart w:id="125" w:name="_Toc95317625"/>
      <w:r w:rsidRPr="00D068E1">
        <w:rPr>
          <w:b/>
          <w:sz w:val="28"/>
          <w:szCs w:val="28"/>
          <w:lang w:val="id-ID"/>
        </w:rPr>
        <w:t xml:space="preserve">Rancangan Layar, Rancangan </w:t>
      </w:r>
      <w:proofErr w:type="spellStart"/>
      <w:r w:rsidRPr="00D068E1">
        <w:rPr>
          <w:b/>
          <w:sz w:val="28"/>
          <w:szCs w:val="28"/>
          <w:lang w:val="id-ID"/>
        </w:rPr>
        <w:t>Form</w:t>
      </w:r>
      <w:proofErr w:type="spellEnd"/>
      <w:r w:rsidRPr="00D068E1">
        <w:rPr>
          <w:b/>
          <w:sz w:val="28"/>
          <w:szCs w:val="28"/>
          <w:lang w:val="id-ID"/>
        </w:rPr>
        <w:t xml:space="preserve"> Masukan Data, dan Rancangan </w:t>
      </w:r>
      <w:proofErr w:type="spellStart"/>
      <w:r w:rsidRPr="00D068E1">
        <w:rPr>
          <w:b/>
          <w:sz w:val="28"/>
          <w:szCs w:val="28"/>
          <w:lang w:val="id-ID"/>
        </w:rPr>
        <w:t>Form</w:t>
      </w:r>
      <w:proofErr w:type="spellEnd"/>
      <w:r w:rsidRPr="00D068E1">
        <w:rPr>
          <w:b/>
          <w:sz w:val="28"/>
          <w:szCs w:val="28"/>
          <w:lang w:val="id-ID"/>
        </w:rPr>
        <w:t xml:space="preserve"> Keluaran</w:t>
      </w:r>
      <w:bookmarkEnd w:id="120"/>
      <w:bookmarkEnd w:id="121"/>
      <w:bookmarkEnd w:id="122"/>
      <w:bookmarkEnd w:id="123"/>
      <w:bookmarkEnd w:id="124"/>
      <w:bookmarkEnd w:id="125"/>
    </w:p>
    <w:p w14:paraId="1D3AE346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proofErr w:type="spellStart"/>
      <w:r w:rsidRPr="00733613">
        <w:rPr>
          <w:bCs/>
          <w:i/>
          <w:iCs/>
          <w:szCs w:val="24"/>
          <w:lang w:val="id-ID"/>
        </w:rPr>
        <w:t>Login</w:t>
      </w:r>
      <w:proofErr w:type="spellEnd"/>
    </w:p>
    <w:p w14:paraId="772DC247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</w:t>
      </w:r>
      <w:proofErr w:type="spellStart"/>
      <w:r w:rsidRPr="00733613">
        <w:rPr>
          <w:bCs/>
          <w:i/>
          <w:iCs/>
          <w:szCs w:val="24"/>
          <w:lang w:val="id-ID"/>
        </w:rPr>
        <w:t>Login</w:t>
      </w:r>
      <w:proofErr w:type="spellEnd"/>
      <w:r w:rsidRPr="00D068E1">
        <w:rPr>
          <w:bCs/>
          <w:szCs w:val="24"/>
          <w:lang w:val="id-ID"/>
        </w:rPr>
        <w:t xml:space="preserve"> merupakan rancangan untuk membuat </w:t>
      </w:r>
      <w:proofErr w:type="spellStart"/>
      <w:r w:rsidRPr="00733613">
        <w:rPr>
          <w:bCs/>
          <w:i/>
          <w:iCs/>
          <w:szCs w:val="24"/>
          <w:lang w:val="id-ID"/>
        </w:rPr>
        <w:t>user</w:t>
      </w:r>
      <w:proofErr w:type="spellEnd"/>
      <w:r w:rsidRPr="00D068E1">
        <w:rPr>
          <w:bCs/>
          <w:szCs w:val="24"/>
          <w:lang w:val="id-ID"/>
        </w:rPr>
        <w:t xml:space="preserve"> yang sudah Registrasi dapat Masuk.</w:t>
      </w:r>
    </w:p>
    <w:p w14:paraId="3183136E" w14:textId="671F9BE6" w:rsidR="00AF46DA" w:rsidRPr="00D068E1" w:rsidRDefault="00E9662E" w:rsidP="00AF46DA">
      <w:pPr>
        <w:pStyle w:val="ListParagraph"/>
        <w:ind w:left="1080" w:right="120"/>
        <w:rPr>
          <w:bCs/>
          <w:sz w:val="20"/>
          <w:szCs w:val="20"/>
          <w:lang w:val="id-ID"/>
        </w:rPr>
      </w:pPr>
      <w:r w:rsidRPr="00D068E1">
        <w:rPr>
          <w:lang w:val="id-ID"/>
        </w:rPr>
        <w:object w:dxaOrig="7291" w:dyaOrig="4410" w14:anchorId="302DC65D">
          <v:shape id="_x0000_i1040" type="#_x0000_t75" style="width:364.5pt;height:219.75pt" o:ole="">
            <v:imagedata r:id="rId40" o:title=""/>
          </v:shape>
          <o:OLEObject Type="Embed" ProgID="Visio.Drawing.15" ShapeID="_x0000_i1040" DrawAspect="Content" ObjectID="_1720531770" r:id="rId41"/>
        </w:object>
      </w:r>
    </w:p>
    <w:p w14:paraId="0C8D43B2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26" w:name="_Hlk73306893"/>
      <w:r w:rsidRPr="00D068E1">
        <w:rPr>
          <w:bCs/>
          <w:sz w:val="20"/>
          <w:szCs w:val="20"/>
          <w:lang w:val="id-ID"/>
        </w:rPr>
        <w:t>Gambar 4.22</w:t>
      </w:r>
    </w:p>
    <w:p w14:paraId="226ACA40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proofErr w:type="spellStart"/>
      <w:r w:rsidRPr="00D068E1">
        <w:rPr>
          <w:bCs/>
          <w:i/>
          <w:iCs/>
          <w:sz w:val="20"/>
          <w:szCs w:val="20"/>
          <w:lang w:val="id-ID"/>
        </w:rPr>
        <w:t>Login</w:t>
      </w:r>
      <w:proofErr w:type="spellEnd"/>
    </w:p>
    <w:p w14:paraId="75DDB0C5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bookmarkEnd w:id="126"/>
    <w:p w14:paraId="54D36642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 Layar Registrasi</w:t>
      </w:r>
    </w:p>
    <w:p w14:paraId="4D06D302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Registrasi merupakan rancangan layer untuk mendaftar </w:t>
      </w:r>
      <w:proofErr w:type="spellStart"/>
      <w:r w:rsidRPr="00733613">
        <w:rPr>
          <w:bCs/>
          <w:i/>
          <w:iCs/>
          <w:szCs w:val="24"/>
          <w:lang w:val="id-ID"/>
        </w:rPr>
        <w:t>user</w:t>
      </w:r>
      <w:proofErr w:type="spellEnd"/>
      <w:r w:rsidRPr="00D068E1">
        <w:rPr>
          <w:bCs/>
          <w:szCs w:val="24"/>
          <w:lang w:val="id-ID"/>
        </w:rPr>
        <w:t xml:space="preserve"> baru.</w:t>
      </w:r>
    </w:p>
    <w:p w14:paraId="19D9D62F" w14:textId="4257CD3D" w:rsidR="00AF46DA" w:rsidRPr="00D068E1" w:rsidRDefault="008B1E11" w:rsidP="00AF46DA">
      <w:pPr>
        <w:pStyle w:val="ListParagraph"/>
        <w:ind w:left="1080" w:right="120"/>
        <w:rPr>
          <w:bCs/>
          <w:sz w:val="20"/>
          <w:szCs w:val="20"/>
          <w:lang w:val="id-ID"/>
        </w:rPr>
      </w:pPr>
      <w:r>
        <w:object w:dxaOrig="5671" w:dyaOrig="4530" w14:anchorId="5035FDD6">
          <v:shape id="_x0000_i1041" type="#_x0000_t75" style="width:283.5pt;height:226.5pt" o:ole="">
            <v:imagedata r:id="rId42" o:title=""/>
          </v:shape>
          <o:OLEObject Type="Embed" ProgID="Visio.Drawing.15" ShapeID="_x0000_i1041" DrawAspect="Content" ObjectID="_1720531771" r:id="rId43"/>
        </w:object>
      </w:r>
    </w:p>
    <w:p w14:paraId="54FA967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23</w:t>
      </w:r>
    </w:p>
    <w:p w14:paraId="2C6B922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r w:rsidRPr="00D068E1">
        <w:rPr>
          <w:bCs/>
          <w:i/>
          <w:iCs/>
          <w:sz w:val="20"/>
          <w:szCs w:val="20"/>
          <w:lang w:val="id-ID"/>
        </w:rPr>
        <w:t>Registrasi</w:t>
      </w:r>
    </w:p>
    <w:p w14:paraId="35D28EC0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69BB3882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E73CE7C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 Layar Menu Utama</w:t>
      </w:r>
    </w:p>
    <w:p w14:paraId="4BC53D2B" w14:textId="6ADC352C" w:rsidR="00AF46DA" w:rsidRPr="00D068E1" w:rsidRDefault="00733613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an</w:t>
      </w:r>
      <w:r w:rsidR="00AF46DA" w:rsidRPr="00D068E1">
        <w:rPr>
          <w:bCs/>
          <w:szCs w:val="24"/>
          <w:lang w:val="id-ID"/>
        </w:rPr>
        <w:t xml:space="preserve"> layer menu utama merupakan tampilan paling awal setelah pendaftaran selesai di lakukan dan</w:t>
      </w:r>
      <w:r w:rsidR="00AF46DA" w:rsidRPr="00733613">
        <w:rPr>
          <w:bCs/>
          <w:i/>
          <w:iCs/>
          <w:szCs w:val="24"/>
          <w:lang w:val="id-ID"/>
        </w:rPr>
        <w:t xml:space="preserve"> </w:t>
      </w:r>
      <w:proofErr w:type="spellStart"/>
      <w:r w:rsidR="00AF46DA" w:rsidRPr="00733613">
        <w:rPr>
          <w:bCs/>
          <w:i/>
          <w:iCs/>
          <w:szCs w:val="24"/>
          <w:lang w:val="id-ID"/>
        </w:rPr>
        <w:t>login</w:t>
      </w:r>
      <w:proofErr w:type="spellEnd"/>
      <w:r w:rsidR="00AF46DA" w:rsidRPr="00D068E1">
        <w:rPr>
          <w:bCs/>
          <w:szCs w:val="24"/>
          <w:lang w:val="id-ID"/>
        </w:rPr>
        <w:t xml:space="preserve"> </w:t>
      </w:r>
    </w:p>
    <w:p w14:paraId="68C87775" w14:textId="614003C6" w:rsidR="00AF46DA" w:rsidRPr="00D068E1" w:rsidRDefault="008B1E11" w:rsidP="00AF46DA">
      <w:pPr>
        <w:pStyle w:val="ListParagraph"/>
        <w:ind w:left="1134"/>
        <w:rPr>
          <w:bCs/>
          <w:szCs w:val="24"/>
          <w:lang w:val="id-ID"/>
        </w:rPr>
      </w:pPr>
      <w:r>
        <w:object w:dxaOrig="7381" w:dyaOrig="3870" w14:anchorId="26D5558F">
          <v:shape id="_x0000_i1042" type="#_x0000_t75" style="width:369.75pt;height:193.5pt" o:ole="">
            <v:imagedata r:id="rId44" o:title=""/>
          </v:shape>
          <o:OLEObject Type="Embed" ProgID="Visio.Drawing.15" ShapeID="_x0000_i1042" DrawAspect="Content" ObjectID="_1720531772" r:id="rId45"/>
        </w:object>
      </w:r>
    </w:p>
    <w:p w14:paraId="6D9B9F5D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27" w:name="_Hlk73306901"/>
      <w:r w:rsidRPr="00D068E1">
        <w:rPr>
          <w:bCs/>
          <w:sz w:val="20"/>
          <w:szCs w:val="20"/>
          <w:lang w:val="id-ID"/>
        </w:rPr>
        <w:t>Gambar 4.24</w:t>
      </w:r>
    </w:p>
    <w:p w14:paraId="063DA727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 Rancang Layar Menu Utama</w:t>
      </w:r>
    </w:p>
    <w:p w14:paraId="06423A18" w14:textId="4BDFED3A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689CA3E8" w14:textId="77777777" w:rsidR="008B1E11" w:rsidRPr="00D068E1" w:rsidRDefault="008B1E11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27"/>
    <w:p w14:paraId="35BB63AA" w14:textId="748009A6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Rancang Layar</w:t>
      </w:r>
      <w:r w:rsidR="008B1E11">
        <w:rPr>
          <w:bCs/>
          <w:szCs w:val="24"/>
        </w:rPr>
        <w:t xml:space="preserve"> </w:t>
      </w:r>
      <w:proofErr w:type="spellStart"/>
      <w:r w:rsidR="008B1E11">
        <w:rPr>
          <w:bCs/>
          <w:szCs w:val="24"/>
        </w:rPr>
        <w:t>Pembelian</w:t>
      </w:r>
      <w:proofErr w:type="spellEnd"/>
    </w:p>
    <w:p w14:paraId="70EB4C64" w14:textId="173DE29E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</w:t>
      </w:r>
      <w:proofErr w:type="spellStart"/>
      <w:r w:rsidR="008B1E11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 xml:space="preserve"> merupakan tampilan data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</w:t>
      </w:r>
      <w:proofErr w:type="spellStart"/>
      <w:r w:rsidR="008B1E11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>.</w:t>
      </w:r>
    </w:p>
    <w:p w14:paraId="0DDE9E27" w14:textId="6E1536E4" w:rsidR="00AF46DA" w:rsidRPr="00D068E1" w:rsidRDefault="008B1E11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76000BC9">
          <v:shape id="_x0000_i1043" type="#_x0000_t75" style="width:396.75pt;height:237.75pt" o:ole="">
            <v:imagedata r:id="rId46" o:title=""/>
          </v:shape>
          <o:OLEObject Type="Embed" ProgID="Visio.Drawing.15" ShapeID="_x0000_i1043" DrawAspect="Content" ObjectID="_1720531773" r:id="rId47"/>
        </w:object>
      </w:r>
    </w:p>
    <w:p w14:paraId="3066018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28" w:name="_Hlk73306911"/>
      <w:r w:rsidRPr="00D068E1">
        <w:rPr>
          <w:bCs/>
          <w:sz w:val="20"/>
          <w:szCs w:val="20"/>
          <w:lang w:val="id-ID"/>
        </w:rPr>
        <w:t>Gambar 4.25</w:t>
      </w:r>
    </w:p>
    <w:p w14:paraId="54557D32" w14:textId="326A49B1" w:rsidR="00AF46DA" w:rsidRPr="008B1E1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proofErr w:type="spellStart"/>
      <w:r w:rsidR="008B1E11">
        <w:rPr>
          <w:bCs/>
          <w:sz w:val="20"/>
          <w:szCs w:val="20"/>
        </w:rPr>
        <w:t>Pembelian</w:t>
      </w:r>
      <w:proofErr w:type="spellEnd"/>
    </w:p>
    <w:p w14:paraId="6EB0C93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0F2546D0" w14:textId="13665F44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 w:val="20"/>
          <w:szCs w:val="20"/>
          <w:lang w:val="id-ID"/>
        </w:rPr>
        <w:br w:type="page"/>
      </w:r>
      <w:r w:rsidRPr="00D068E1">
        <w:rPr>
          <w:bCs/>
          <w:szCs w:val="24"/>
          <w:lang w:val="id-ID"/>
        </w:rPr>
        <w:lastRenderedPageBreak/>
        <w:t xml:space="preserve">Rancang Layar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mbelian</w:t>
      </w:r>
      <w:proofErr w:type="spellEnd"/>
    </w:p>
    <w:p w14:paraId="241A53A2" w14:textId="52ECA7C5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 xml:space="preserve"> 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>.</w:t>
      </w:r>
    </w:p>
    <w:p w14:paraId="21073EED" w14:textId="56E88E32" w:rsidR="00AF46DA" w:rsidRPr="00D068E1" w:rsidRDefault="0087080C" w:rsidP="0087080C">
      <w:pPr>
        <w:pStyle w:val="ListParagraph"/>
        <w:ind w:left="709" w:right="120"/>
        <w:rPr>
          <w:bCs/>
          <w:szCs w:val="24"/>
          <w:lang w:val="id-ID"/>
        </w:rPr>
      </w:pPr>
      <w:r>
        <w:object w:dxaOrig="10351" w:dyaOrig="6210" w14:anchorId="69160DEC">
          <v:shape id="_x0000_i1044" type="#_x0000_t75" style="width:396.75pt;height:237.75pt" o:ole="">
            <v:imagedata r:id="rId48" o:title=""/>
          </v:shape>
          <o:OLEObject Type="Embed" ProgID="Visio.Drawing.15" ShapeID="_x0000_i1044" DrawAspect="Content" ObjectID="_1720531774" r:id="rId49"/>
        </w:object>
      </w:r>
    </w:p>
    <w:p w14:paraId="2E05D21B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29" w:name="_Hlk73306906"/>
      <w:r w:rsidRPr="00D068E1">
        <w:rPr>
          <w:bCs/>
          <w:sz w:val="20"/>
          <w:szCs w:val="20"/>
          <w:lang w:val="id-ID"/>
        </w:rPr>
        <w:t>Gambar 4.26</w:t>
      </w:r>
    </w:p>
    <w:p w14:paraId="305A1EA4" w14:textId="5C299F5A" w:rsidR="00AF46DA" w:rsidRPr="0087080C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r w:rsidR="0087080C">
        <w:rPr>
          <w:bCs/>
          <w:sz w:val="20"/>
          <w:szCs w:val="20"/>
        </w:rPr>
        <w:t xml:space="preserve">detail </w:t>
      </w:r>
      <w:proofErr w:type="spellStart"/>
      <w:r w:rsidR="0087080C">
        <w:rPr>
          <w:bCs/>
          <w:sz w:val="20"/>
          <w:szCs w:val="20"/>
        </w:rPr>
        <w:t>pembelian</w:t>
      </w:r>
      <w:proofErr w:type="spellEnd"/>
    </w:p>
    <w:p w14:paraId="0C564256" w14:textId="152A0ACF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08ED65EB" w14:textId="77777777" w:rsidR="00D2254E" w:rsidRPr="00D068E1" w:rsidRDefault="00D2254E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43B9F07" w14:textId="65A44EA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proofErr w:type="spellStart"/>
      <w:r w:rsidR="0087080C">
        <w:rPr>
          <w:bCs/>
          <w:szCs w:val="24"/>
        </w:rPr>
        <w:t>Penjualan</w:t>
      </w:r>
      <w:proofErr w:type="spellEnd"/>
    </w:p>
    <w:p w14:paraId="5E50BBD0" w14:textId="47EF8672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</w:t>
      </w:r>
      <w:proofErr w:type="spellStart"/>
      <w:r w:rsidR="0087080C">
        <w:rPr>
          <w:bCs/>
          <w:szCs w:val="24"/>
        </w:rPr>
        <w:t>penjualan</w:t>
      </w:r>
      <w:proofErr w:type="spellEnd"/>
      <w:r w:rsidRPr="00D068E1">
        <w:rPr>
          <w:bCs/>
          <w:i/>
          <w:i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barang</w:t>
      </w:r>
      <w:r w:rsidRPr="00D068E1">
        <w:rPr>
          <w:bCs/>
          <w:i/>
          <w:iCs/>
          <w:szCs w:val="24"/>
          <w:lang w:val="id-ID"/>
        </w:rPr>
        <w:t>.</w:t>
      </w:r>
    </w:p>
    <w:p w14:paraId="5A420675" w14:textId="22F62918" w:rsidR="00AF46DA" w:rsidRPr="00D068E1" w:rsidRDefault="0087080C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07559B97">
          <v:shape id="_x0000_i1045" type="#_x0000_t75" style="width:336pt;height:201pt" o:ole="">
            <v:imagedata r:id="rId50" o:title=""/>
          </v:shape>
          <o:OLEObject Type="Embed" ProgID="Visio.Drawing.15" ShapeID="_x0000_i1045" DrawAspect="Content" ObjectID="_1720531775" r:id="rId51"/>
        </w:object>
      </w:r>
    </w:p>
    <w:p w14:paraId="31FEA5EC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27</w:t>
      </w:r>
    </w:p>
    <w:p w14:paraId="11302C66" w14:textId="03A93730" w:rsidR="00AF46DA" w:rsidRPr="0087080C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Data </w:t>
      </w:r>
      <w:proofErr w:type="spellStart"/>
      <w:r w:rsidR="0087080C">
        <w:rPr>
          <w:bCs/>
          <w:sz w:val="20"/>
          <w:szCs w:val="20"/>
        </w:rPr>
        <w:t>penjualan</w:t>
      </w:r>
      <w:proofErr w:type="spellEnd"/>
    </w:p>
    <w:p w14:paraId="0023FA7C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7F4D07B6" w14:textId="77777777" w:rsidR="00AF46DA" w:rsidRPr="00D068E1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  <w:lang w:val="id-ID"/>
        </w:rPr>
      </w:pPr>
    </w:p>
    <w:bookmarkEnd w:id="129"/>
    <w:p w14:paraId="492DD8D0" w14:textId="65FBFCA2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njualan</w:t>
      </w:r>
      <w:proofErr w:type="spellEnd"/>
    </w:p>
    <w:p w14:paraId="7EE389FC" w14:textId="79D2D012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 xml:space="preserve">  merupakan tampilan untuk 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</w:t>
      </w:r>
      <w:r w:rsidR="0087080C">
        <w:rPr>
          <w:bCs/>
          <w:szCs w:val="24"/>
        </w:rPr>
        <w:t xml:space="preserve">detail </w:t>
      </w:r>
      <w:proofErr w:type="spellStart"/>
      <w:r w:rsidR="0087080C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>.</w:t>
      </w:r>
    </w:p>
    <w:p w14:paraId="7A31945C" w14:textId="25E3AE06" w:rsidR="00AF46DA" w:rsidRPr="00D068E1" w:rsidRDefault="0087080C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1D9A3C72">
          <v:shape id="_x0000_i1046" type="#_x0000_t75" style="width:322.5pt;height:193.5pt" o:ole="">
            <v:imagedata r:id="rId52" o:title=""/>
          </v:shape>
          <o:OLEObject Type="Embed" ProgID="Visio.Drawing.15" ShapeID="_x0000_i1046" DrawAspect="Content" ObjectID="_1720531776" r:id="rId53"/>
        </w:object>
      </w:r>
    </w:p>
    <w:p w14:paraId="5B158B8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28</w:t>
      </w:r>
    </w:p>
    <w:p w14:paraId="6496887E" w14:textId="798B01AA" w:rsidR="00AF46DA" w:rsidRPr="0087080C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r w:rsidR="0087080C">
        <w:rPr>
          <w:bCs/>
          <w:sz w:val="20"/>
          <w:szCs w:val="20"/>
        </w:rPr>
        <w:t xml:space="preserve">detail </w:t>
      </w:r>
      <w:proofErr w:type="spellStart"/>
      <w:r w:rsidR="0087080C">
        <w:rPr>
          <w:bCs/>
          <w:sz w:val="20"/>
          <w:szCs w:val="20"/>
        </w:rPr>
        <w:t>penjualan</w:t>
      </w:r>
      <w:proofErr w:type="spellEnd"/>
    </w:p>
    <w:p w14:paraId="7DFF2A6D" w14:textId="2A97D38E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D9BAAFB" w14:textId="77FB2217" w:rsidR="0087080C" w:rsidRDefault="0087080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857D46C" w14:textId="5C7D2E0A" w:rsidR="0087080C" w:rsidRDefault="0087080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95C2ABF" w14:textId="77777777" w:rsidR="0087080C" w:rsidRPr="00D068E1" w:rsidRDefault="0087080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10BA3F0" w14:textId="20D5E29A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Rancang Layar </w:t>
      </w:r>
      <w:proofErr w:type="spellStart"/>
      <w:r w:rsidR="0087080C">
        <w:rPr>
          <w:bCs/>
          <w:szCs w:val="24"/>
        </w:rPr>
        <w:t>Kontrak</w:t>
      </w:r>
      <w:proofErr w:type="spellEnd"/>
    </w:p>
    <w:p w14:paraId="769D1044" w14:textId="4845C962" w:rsidR="00AF46DA" w:rsidRPr="0087080C" w:rsidRDefault="00AF46DA" w:rsidP="00AF46DA">
      <w:pPr>
        <w:pStyle w:val="ListParagraph"/>
        <w:ind w:left="1138" w:firstLine="720"/>
        <w:rPr>
          <w:bCs/>
          <w:szCs w:val="24"/>
        </w:rPr>
      </w:pPr>
      <w:r w:rsidRPr="00D068E1">
        <w:rPr>
          <w:bCs/>
          <w:szCs w:val="24"/>
          <w:lang w:val="id-ID"/>
        </w:rPr>
        <w:t xml:space="preserve">Rancangan Layar </w:t>
      </w:r>
      <w:proofErr w:type="spellStart"/>
      <w:r w:rsidR="0087080C">
        <w:rPr>
          <w:bCs/>
          <w:szCs w:val="24"/>
        </w:rPr>
        <w:t>Kontrak</w:t>
      </w:r>
      <w:proofErr w:type="spellEnd"/>
      <w:r w:rsidRPr="00D068E1">
        <w:rPr>
          <w:bCs/>
          <w:szCs w:val="24"/>
          <w:lang w:val="id-ID"/>
        </w:rPr>
        <w:t xml:space="preserve"> 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proofErr w:type="spellStart"/>
      <w:r w:rsidR="0087080C">
        <w:rPr>
          <w:bCs/>
          <w:szCs w:val="24"/>
        </w:rPr>
        <w:t>kontrak</w:t>
      </w:r>
      <w:proofErr w:type="spellEnd"/>
    </w:p>
    <w:p w14:paraId="0285F7FE" w14:textId="4B98A7E6" w:rsidR="00AF46DA" w:rsidRPr="00D068E1" w:rsidRDefault="0087080C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0370CDFE">
          <v:shape id="_x0000_i1047" type="#_x0000_t75" style="width:330pt;height:198pt" o:ole="">
            <v:imagedata r:id="rId54" o:title=""/>
          </v:shape>
          <o:OLEObject Type="Embed" ProgID="Visio.Drawing.15" ShapeID="_x0000_i1047" DrawAspect="Content" ObjectID="_1720531777" r:id="rId55"/>
        </w:object>
      </w:r>
    </w:p>
    <w:p w14:paraId="68878557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29</w:t>
      </w:r>
    </w:p>
    <w:p w14:paraId="3213520B" w14:textId="6348F893" w:rsidR="00AF46DA" w:rsidRPr="009901C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proofErr w:type="spellStart"/>
      <w:r w:rsidR="009901C4">
        <w:rPr>
          <w:bCs/>
          <w:sz w:val="20"/>
          <w:szCs w:val="20"/>
        </w:rPr>
        <w:t>kontrak</w:t>
      </w:r>
      <w:proofErr w:type="spellEnd"/>
    </w:p>
    <w:p w14:paraId="2A3F4F02" w14:textId="3A6DF31A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27141067" w14:textId="47C5FEBB" w:rsidR="0087080C" w:rsidRDefault="0087080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11CA386F" w14:textId="15E3AE67" w:rsidR="0087080C" w:rsidRDefault="0087080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20F886C" w14:textId="77777777" w:rsidR="0087080C" w:rsidRPr="009901C4" w:rsidRDefault="0087080C" w:rsidP="009901C4">
      <w:pPr>
        <w:spacing w:line="240" w:lineRule="auto"/>
        <w:ind w:left="0" w:right="120" w:firstLine="0"/>
        <w:rPr>
          <w:bCs/>
          <w:sz w:val="20"/>
          <w:szCs w:val="20"/>
          <w:lang w:val="id-ID"/>
        </w:rPr>
      </w:pPr>
    </w:p>
    <w:p w14:paraId="59C6BF7D" w14:textId="0E692FE2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r w:rsidR="009901C4">
        <w:rPr>
          <w:bCs/>
          <w:szCs w:val="24"/>
        </w:rPr>
        <w:t xml:space="preserve">detail </w:t>
      </w:r>
      <w:proofErr w:type="spellStart"/>
      <w:r w:rsidR="009901C4">
        <w:rPr>
          <w:bCs/>
          <w:szCs w:val="24"/>
        </w:rPr>
        <w:t>kontrak</w:t>
      </w:r>
      <w:proofErr w:type="spellEnd"/>
    </w:p>
    <w:p w14:paraId="38AD0E5B" w14:textId="38A8F349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</w:t>
      </w:r>
      <w:r w:rsidR="009901C4">
        <w:rPr>
          <w:bCs/>
          <w:szCs w:val="24"/>
        </w:rPr>
        <w:t xml:space="preserve">detail </w:t>
      </w:r>
      <w:proofErr w:type="spellStart"/>
      <w:r w:rsidR="009901C4">
        <w:rPr>
          <w:bCs/>
          <w:szCs w:val="24"/>
        </w:rPr>
        <w:t>kontrak</w:t>
      </w:r>
      <w:proofErr w:type="spellEnd"/>
      <w:r w:rsidRPr="00D068E1">
        <w:rPr>
          <w:bCs/>
          <w:szCs w:val="24"/>
          <w:lang w:val="id-ID"/>
        </w:rPr>
        <w:t xml:space="preserve"> tampilan 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r w:rsidR="009901C4" w:rsidRPr="009901C4">
        <w:rPr>
          <w:bCs/>
          <w:szCs w:val="24"/>
        </w:rPr>
        <w:t xml:space="preserve">detail </w:t>
      </w:r>
      <w:proofErr w:type="spellStart"/>
      <w:r w:rsidR="009901C4" w:rsidRPr="009901C4">
        <w:rPr>
          <w:bCs/>
          <w:szCs w:val="24"/>
        </w:rPr>
        <w:t>kontrak</w:t>
      </w:r>
      <w:proofErr w:type="spellEnd"/>
      <w:r w:rsidRPr="009901C4">
        <w:rPr>
          <w:bCs/>
          <w:szCs w:val="24"/>
          <w:lang w:val="id-ID"/>
        </w:rPr>
        <w:t>.</w:t>
      </w:r>
    </w:p>
    <w:p w14:paraId="620C7AC5" w14:textId="0BBD699F" w:rsidR="00AF46DA" w:rsidRPr="00D068E1" w:rsidRDefault="009901C4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3895E88B">
          <v:shape id="_x0000_i1048" type="#_x0000_t75" style="width:311.25pt;height:186pt" o:ole="">
            <v:imagedata r:id="rId56" o:title=""/>
          </v:shape>
          <o:OLEObject Type="Embed" ProgID="Visio.Drawing.15" ShapeID="_x0000_i1048" DrawAspect="Content" ObjectID="_1720531778" r:id="rId57"/>
        </w:object>
      </w:r>
    </w:p>
    <w:p w14:paraId="13CEBCDF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lastRenderedPageBreak/>
        <w:t>Gambar 4.30</w:t>
      </w:r>
    </w:p>
    <w:p w14:paraId="7D3080AA" w14:textId="3C056DE1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r w:rsidR="009901C4">
        <w:rPr>
          <w:bCs/>
          <w:sz w:val="20"/>
          <w:szCs w:val="20"/>
        </w:rPr>
        <w:t xml:space="preserve">detail </w:t>
      </w:r>
      <w:proofErr w:type="spellStart"/>
      <w:r w:rsidR="009901C4">
        <w:rPr>
          <w:bCs/>
          <w:sz w:val="20"/>
          <w:szCs w:val="20"/>
        </w:rPr>
        <w:t>kontrak</w:t>
      </w:r>
      <w:proofErr w:type="spellEnd"/>
      <w:r w:rsidRPr="00D068E1">
        <w:rPr>
          <w:bCs/>
          <w:sz w:val="20"/>
          <w:szCs w:val="20"/>
          <w:lang w:val="id-ID"/>
        </w:rPr>
        <w:t xml:space="preserve"> </w:t>
      </w:r>
    </w:p>
    <w:p w14:paraId="48C4E8CD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523E1C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0C9A73CE" w14:textId="4940C5E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proofErr w:type="spellStart"/>
      <w:r w:rsidR="009901C4">
        <w:rPr>
          <w:bCs/>
          <w:szCs w:val="24"/>
        </w:rPr>
        <w:t>klien</w:t>
      </w:r>
      <w:proofErr w:type="spellEnd"/>
    </w:p>
    <w:p w14:paraId="1C5962C1" w14:textId="414562DA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an Layar</w:t>
      </w:r>
      <w:r w:rsidR="009901C4">
        <w:rPr>
          <w:bCs/>
          <w:szCs w:val="24"/>
        </w:rPr>
        <w:t xml:space="preserve"> </w:t>
      </w:r>
      <w:proofErr w:type="spellStart"/>
      <w:r w:rsidR="009901C4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 xml:space="preserve"> merupakan tampilan yang menampilkan dara </w:t>
      </w:r>
      <w:proofErr w:type="spellStart"/>
      <w:r w:rsidR="009901C4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>.</w:t>
      </w:r>
    </w:p>
    <w:p w14:paraId="2C2E5371" w14:textId="5773DAAC" w:rsidR="00AF46DA" w:rsidRPr="00D068E1" w:rsidRDefault="009901C4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34A1892F">
          <v:shape id="_x0000_i1049" type="#_x0000_t75" style="width:311.25pt;height:186pt" o:ole="">
            <v:imagedata r:id="rId58" o:title=""/>
          </v:shape>
          <o:OLEObject Type="Embed" ProgID="Visio.Drawing.15" ShapeID="_x0000_i1049" DrawAspect="Content" ObjectID="_1720531779" r:id="rId59"/>
        </w:object>
      </w:r>
    </w:p>
    <w:p w14:paraId="0843DAEA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1</w:t>
      </w:r>
    </w:p>
    <w:p w14:paraId="2E31F3B6" w14:textId="7F2CCF88" w:rsidR="00AF46DA" w:rsidRPr="009901C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proofErr w:type="spellStart"/>
      <w:r w:rsidR="009901C4">
        <w:rPr>
          <w:bCs/>
          <w:sz w:val="20"/>
          <w:szCs w:val="20"/>
        </w:rPr>
        <w:t>klien</w:t>
      </w:r>
      <w:proofErr w:type="spellEnd"/>
    </w:p>
    <w:p w14:paraId="4D5F698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605F5247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3E45485" w14:textId="2C8CB62D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D35A09C" w14:textId="7D5F465A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B1AE80D" w14:textId="62451037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0E8BF17D" w14:textId="29BC0448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CFCF6A7" w14:textId="7F8F3CDB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51E95BF" w14:textId="71638159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11661FAE" w14:textId="15DA22DE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C784B27" w14:textId="5DE81353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B3A303E" w14:textId="7259933C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1726765" w14:textId="4CF57E9C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0106F653" w14:textId="032484DB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B09699A" w14:textId="23250615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5E67299C" w14:textId="36B41CED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6C68AC3" w14:textId="79C62C6F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2A3971C" w14:textId="18E8DF85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8D3BCB2" w14:textId="2DFAC82A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08DDC263" w14:textId="3E76FC3F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5B7E423" w14:textId="2AB7F818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EB5816A" w14:textId="4432B166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1B910D06" w14:textId="26AD7280" w:rsidR="009901C4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70E71BD" w14:textId="77777777" w:rsidR="009901C4" w:rsidRPr="00D068E1" w:rsidRDefault="009901C4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98B4D4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0208A4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5B6514A4" w14:textId="14B6D9F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Rancang Layar </w:t>
      </w:r>
      <w:r w:rsidR="009901C4">
        <w:rPr>
          <w:bCs/>
          <w:i/>
          <w:iCs/>
          <w:szCs w:val="24"/>
        </w:rPr>
        <w:t>supplier</w:t>
      </w:r>
    </w:p>
    <w:p w14:paraId="4FD5AB6C" w14:textId="70ACB445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an Layar </w:t>
      </w:r>
      <w:r w:rsidR="009901C4">
        <w:rPr>
          <w:bCs/>
          <w:i/>
          <w:iCs/>
          <w:szCs w:val="24"/>
        </w:rPr>
        <w:t>supplier</w:t>
      </w:r>
      <w:r w:rsidRPr="00D068E1">
        <w:rPr>
          <w:bCs/>
          <w:szCs w:val="24"/>
          <w:lang w:val="id-ID"/>
        </w:rPr>
        <w:t xml:space="preserve"> </w:t>
      </w:r>
      <w:r w:rsidR="00733613" w:rsidRPr="00D068E1">
        <w:rPr>
          <w:bCs/>
          <w:szCs w:val="24"/>
          <w:lang w:val="id-ID"/>
        </w:rPr>
        <w:t>merupakan</w:t>
      </w:r>
      <w:r w:rsidRPr="00D068E1">
        <w:rPr>
          <w:bCs/>
          <w:szCs w:val="24"/>
          <w:lang w:val="id-ID"/>
        </w:rPr>
        <w:t xml:space="preserve"> tampilan untuk memasukkan data </w:t>
      </w:r>
      <w:r w:rsidR="009901C4">
        <w:rPr>
          <w:bCs/>
          <w:i/>
          <w:iCs/>
          <w:szCs w:val="24"/>
        </w:rPr>
        <w:t>supplier</w:t>
      </w:r>
      <w:r w:rsidRPr="00D068E1">
        <w:rPr>
          <w:bCs/>
          <w:szCs w:val="24"/>
          <w:lang w:val="id-ID"/>
        </w:rPr>
        <w:t>.</w:t>
      </w:r>
    </w:p>
    <w:p w14:paraId="531E31E3" w14:textId="3A36F903" w:rsidR="00AF46DA" w:rsidRPr="00D068E1" w:rsidRDefault="009901C4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3CFE24FA">
          <v:shape id="_x0000_i1050" type="#_x0000_t75" style="width:342pt;height:204.75pt" o:ole="">
            <v:imagedata r:id="rId60" o:title=""/>
          </v:shape>
          <o:OLEObject Type="Embed" ProgID="Visio.Drawing.15" ShapeID="_x0000_i1050" DrawAspect="Content" ObjectID="_1720531780" r:id="rId61"/>
        </w:object>
      </w:r>
    </w:p>
    <w:p w14:paraId="486CC1A2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2</w:t>
      </w:r>
    </w:p>
    <w:p w14:paraId="0F4D3A79" w14:textId="43B3FC69" w:rsidR="00AF46DA" w:rsidRPr="009901C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yar </w:t>
      </w:r>
      <w:r w:rsidR="009901C4">
        <w:rPr>
          <w:bCs/>
          <w:sz w:val="20"/>
          <w:szCs w:val="20"/>
        </w:rPr>
        <w:t>supplier</w:t>
      </w:r>
    </w:p>
    <w:p w14:paraId="20C8E68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5640E08C" w14:textId="4DBFC2A4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yar </w:t>
      </w:r>
      <w:r w:rsidR="00733613">
        <w:rPr>
          <w:bCs/>
          <w:szCs w:val="24"/>
        </w:rPr>
        <w:t>Form</w:t>
      </w:r>
      <w:r w:rsidRPr="00D068E1">
        <w:rPr>
          <w:bCs/>
          <w:szCs w:val="24"/>
          <w:lang w:val="id-ID"/>
        </w:rPr>
        <w:t xml:space="preserve"> Laporan</w:t>
      </w:r>
    </w:p>
    <w:p w14:paraId="11F33F57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Rancangan Layar Data Laporan merupakan tampilan untuk mencetak entitas barang.</w:t>
      </w:r>
    </w:p>
    <w:p w14:paraId="3BD1B656" w14:textId="5DF56FAE" w:rsidR="00AF46DA" w:rsidRPr="00D068E1" w:rsidRDefault="009901C4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10351" w:dyaOrig="6210" w14:anchorId="45EDC95D">
          <v:shape id="_x0000_i1051" type="#_x0000_t75" style="width:364.5pt;height:219pt" o:ole="">
            <v:imagedata r:id="rId62" o:title=""/>
          </v:shape>
          <o:OLEObject Type="Embed" ProgID="Visio.Drawing.15" ShapeID="_x0000_i1051" DrawAspect="Content" ObjectID="_1720531781" r:id="rId63"/>
        </w:object>
      </w:r>
    </w:p>
    <w:p w14:paraId="774CD0E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3</w:t>
      </w:r>
    </w:p>
    <w:p w14:paraId="58F697E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Rancang Layar Data</w:t>
      </w:r>
      <w:r w:rsidRPr="00D068E1">
        <w:rPr>
          <w:bCs/>
          <w:i/>
          <w:iCs/>
          <w:sz w:val="20"/>
          <w:szCs w:val="20"/>
          <w:lang w:val="id-ID"/>
        </w:rPr>
        <w:t xml:space="preserve"> </w:t>
      </w:r>
      <w:r w:rsidRPr="00D068E1">
        <w:rPr>
          <w:bCs/>
          <w:sz w:val="20"/>
          <w:szCs w:val="20"/>
          <w:lang w:val="id-ID"/>
        </w:rPr>
        <w:t>Laporan</w:t>
      </w:r>
    </w:p>
    <w:p w14:paraId="072DD06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03A00F2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E730771" w14:textId="733CBD0F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AF324F">
        <w:rPr>
          <w:bCs/>
          <w:szCs w:val="24"/>
        </w:rPr>
        <w:t>pembelian</w:t>
      </w:r>
      <w:proofErr w:type="spellEnd"/>
      <w:r w:rsidR="00AF324F">
        <w:rPr>
          <w:bCs/>
          <w:szCs w:val="24"/>
        </w:rPr>
        <w:t xml:space="preserve"> </w:t>
      </w:r>
    </w:p>
    <w:p w14:paraId="0DF14894" w14:textId="3E791F75" w:rsidR="00AF46DA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AF324F">
        <w:rPr>
          <w:bCs/>
          <w:szCs w:val="24"/>
        </w:rPr>
        <w:t>pembelian</w:t>
      </w:r>
      <w:proofErr w:type="spellEnd"/>
      <w:r w:rsidR="00AF324F">
        <w:rPr>
          <w:bCs/>
          <w:szCs w:val="24"/>
        </w:rPr>
        <w:t xml:space="preserve"> </w:t>
      </w:r>
      <w:proofErr w:type="spellStart"/>
      <w:r w:rsidR="00AF324F">
        <w:rPr>
          <w:bCs/>
          <w:szCs w:val="24"/>
        </w:rPr>
        <w:t>merupakan</w:t>
      </w:r>
      <w:proofErr w:type="spellEnd"/>
      <w:r w:rsidRPr="00D068E1">
        <w:rPr>
          <w:bCs/>
          <w:szCs w:val="24"/>
          <w:lang w:val="id-ID"/>
        </w:rPr>
        <w:t xml:space="preserve"> tampilan dari </w:t>
      </w:r>
      <w:r w:rsidR="00AF324F">
        <w:rPr>
          <w:bCs/>
          <w:szCs w:val="24"/>
        </w:rPr>
        <w:t xml:space="preserve">data </w:t>
      </w:r>
      <w:proofErr w:type="spellStart"/>
      <w:r w:rsidR="00AF324F">
        <w:rPr>
          <w:bCs/>
          <w:szCs w:val="24"/>
        </w:rPr>
        <w:t>pembelian</w:t>
      </w:r>
      <w:proofErr w:type="spellEnd"/>
      <w:r w:rsidR="00AF324F">
        <w:rPr>
          <w:bCs/>
          <w:szCs w:val="24"/>
        </w:rPr>
        <w:t xml:space="preserve"> </w:t>
      </w:r>
      <w:r w:rsidRPr="00D068E1">
        <w:rPr>
          <w:bCs/>
          <w:szCs w:val="24"/>
          <w:lang w:val="id-ID"/>
        </w:rPr>
        <w:t>.</w:t>
      </w:r>
    </w:p>
    <w:p w14:paraId="47B8B11B" w14:textId="1F622AA7" w:rsidR="00AF324F" w:rsidRPr="00D068E1" w:rsidRDefault="00AF324F" w:rsidP="00AF324F">
      <w:pPr>
        <w:pStyle w:val="ListParagraph"/>
        <w:ind w:left="1138" w:hanging="287"/>
        <w:rPr>
          <w:bCs/>
          <w:szCs w:val="24"/>
          <w:lang w:val="id-ID"/>
        </w:rPr>
      </w:pPr>
      <w:r>
        <w:object w:dxaOrig="7891" w:dyaOrig="3900" w14:anchorId="0F6E8E9F">
          <v:shape id="_x0000_i1052" type="#_x0000_t75" style="width:394.5pt;height:195.75pt" o:ole="">
            <v:imagedata r:id="rId64" o:title=""/>
          </v:shape>
          <o:OLEObject Type="Embed" ProgID="Visio.Drawing.15" ShapeID="_x0000_i1052" DrawAspect="Content" ObjectID="_1720531782" r:id="rId65"/>
        </w:object>
      </w:r>
    </w:p>
    <w:p w14:paraId="72D2496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4</w:t>
      </w:r>
    </w:p>
    <w:p w14:paraId="0856B097" w14:textId="198D6E96" w:rsidR="00AF46DA" w:rsidRPr="00AF324F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poran Data </w:t>
      </w:r>
      <w:proofErr w:type="spellStart"/>
      <w:r w:rsidR="00AF324F">
        <w:rPr>
          <w:bCs/>
          <w:sz w:val="20"/>
          <w:szCs w:val="20"/>
        </w:rPr>
        <w:t>pembelian</w:t>
      </w:r>
      <w:proofErr w:type="spellEnd"/>
    </w:p>
    <w:p w14:paraId="00C13EF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0984BD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DA32C7C" w14:textId="7DC09AC8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AF324F">
        <w:rPr>
          <w:bCs/>
          <w:szCs w:val="24"/>
        </w:rPr>
        <w:t>Penjualan</w:t>
      </w:r>
      <w:proofErr w:type="spellEnd"/>
    </w:p>
    <w:p w14:paraId="37EE762A" w14:textId="04C91841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AF324F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 xml:space="preserve"> merupakan tampilan dari laporan </w:t>
      </w:r>
      <w:proofErr w:type="spellStart"/>
      <w:r w:rsidR="00AF324F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>.</w:t>
      </w:r>
    </w:p>
    <w:p w14:paraId="5237F4A3" w14:textId="5C447DD9" w:rsidR="00AF46DA" w:rsidRPr="00D068E1" w:rsidRDefault="00712638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7891" w:dyaOrig="3900" w14:anchorId="7634DE00">
          <v:shape id="_x0000_i1053" type="#_x0000_t75" style="width:336.75pt;height:166.5pt" o:ole="">
            <v:imagedata r:id="rId66" o:title=""/>
          </v:shape>
          <o:OLEObject Type="Embed" ProgID="Visio.Drawing.15" ShapeID="_x0000_i1053" DrawAspect="Content" ObjectID="_1720531783" r:id="rId67"/>
        </w:object>
      </w:r>
    </w:p>
    <w:p w14:paraId="47B0E0B7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5</w:t>
      </w:r>
    </w:p>
    <w:p w14:paraId="67A99B9A" w14:textId="46F95B1D" w:rsidR="00AF46DA" w:rsidRPr="00712638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poran Data </w:t>
      </w:r>
      <w:proofErr w:type="spellStart"/>
      <w:r w:rsidR="00712638">
        <w:rPr>
          <w:bCs/>
          <w:sz w:val="20"/>
          <w:szCs w:val="20"/>
        </w:rPr>
        <w:t>Penjualan</w:t>
      </w:r>
      <w:proofErr w:type="spellEnd"/>
    </w:p>
    <w:p w14:paraId="70C35BF4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1AB86E5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C62BE5A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732D879E" w14:textId="77777777" w:rsidR="00AF46DA" w:rsidRPr="00D068E1" w:rsidRDefault="00AF46DA" w:rsidP="00AF46DA">
      <w:pPr>
        <w:pStyle w:val="ListParagraph"/>
        <w:ind w:left="1138" w:firstLine="720"/>
        <w:rPr>
          <w:bCs/>
          <w:i/>
          <w:i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i/>
          <w:i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merupakan tampilan laporan dari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i/>
          <w:iCs/>
          <w:szCs w:val="24"/>
          <w:lang w:val="id-ID"/>
        </w:rPr>
        <w:t>.</w:t>
      </w:r>
    </w:p>
    <w:p w14:paraId="34B89B3B" w14:textId="2182D5A5" w:rsidR="00AF46DA" w:rsidRPr="00D068E1" w:rsidRDefault="00712638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7891" w:dyaOrig="3900" w14:anchorId="175D91A5">
          <v:shape id="_x0000_i1054" type="#_x0000_t75" style="width:336.75pt;height:166.5pt" o:ole="">
            <v:imagedata r:id="rId68" o:title=""/>
          </v:shape>
          <o:OLEObject Type="Embed" ProgID="Visio.Drawing.15" ShapeID="_x0000_i1054" DrawAspect="Content" ObjectID="_1720531784" r:id="rId69"/>
        </w:object>
      </w:r>
    </w:p>
    <w:p w14:paraId="2927F064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6</w:t>
      </w:r>
    </w:p>
    <w:p w14:paraId="7C3DEA84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Rancang Laporan Data </w:t>
      </w:r>
      <w:proofErr w:type="spellStart"/>
      <w:r w:rsidRPr="00D068E1">
        <w:rPr>
          <w:bCs/>
          <w:i/>
          <w:iCs/>
          <w:sz w:val="20"/>
          <w:szCs w:val="20"/>
          <w:lang w:val="id-ID"/>
        </w:rPr>
        <w:t>Supplier</w:t>
      </w:r>
      <w:proofErr w:type="spellEnd"/>
    </w:p>
    <w:p w14:paraId="6E5AC10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2AAB820F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10A93791" w14:textId="1542788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Rancang Laporan </w:t>
      </w:r>
      <w:proofErr w:type="spellStart"/>
      <w:r w:rsidR="00712638">
        <w:rPr>
          <w:bCs/>
          <w:szCs w:val="24"/>
        </w:rPr>
        <w:t>Kontrak</w:t>
      </w:r>
      <w:proofErr w:type="spellEnd"/>
    </w:p>
    <w:p w14:paraId="46C57F68" w14:textId="3452EE1F" w:rsidR="00AF46DA" w:rsidRPr="00D068E1" w:rsidRDefault="00AF46DA" w:rsidP="00AF46DA">
      <w:pPr>
        <w:pStyle w:val="ListParagraph"/>
        <w:ind w:left="1138" w:firstLine="720"/>
        <w:rPr>
          <w:bCs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712638">
        <w:rPr>
          <w:bCs/>
          <w:szCs w:val="24"/>
        </w:rPr>
        <w:t>Kontrak</w:t>
      </w:r>
      <w:proofErr w:type="spellEnd"/>
      <w:r w:rsidRPr="00D068E1">
        <w:rPr>
          <w:bCs/>
          <w:lang w:val="id-ID"/>
        </w:rPr>
        <w:t xml:space="preserve"> merupakan tampilan laporan dari data </w:t>
      </w:r>
      <w:proofErr w:type="spellStart"/>
      <w:r w:rsidR="00712638">
        <w:rPr>
          <w:bCs/>
        </w:rPr>
        <w:t>kontrak</w:t>
      </w:r>
      <w:proofErr w:type="spellEnd"/>
      <w:r w:rsidRPr="00D068E1">
        <w:rPr>
          <w:bCs/>
          <w:lang w:val="id-ID"/>
        </w:rPr>
        <w:t>.</w:t>
      </w:r>
    </w:p>
    <w:p w14:paraId="21B5886F" w14:textId="3859F475" w:rsidR="00AF46DA" w:rsidRPr="00D068E1" w:rsidRDefault="00712638" w:rsidP="00712638">
      <w:pPr>
        <w:pStyle w:val="ListParagraph"/>
        <w:ind w:left="1138" w:hanging="4"/>
        <w:rPr>
          <w:bCs/>
          <w:lang w:val="id-ID"/>
        </w:rPr>
      </w:pPr>
      <w:r>
        <w:object w:dxaOrig="7891" w:dyaOrig="3900" w14:anchorId="1AEAC4E5">
          <v:shape id="_x0000_i1055" type="#_x0000_t75" style="width:338.25pt;height:168pt" o:ole="">
            <v:imagedata r:id="rId70" o:title=""/>
          </v:shape>
          <o:OLEObject Type="Embed" ProgID="Visio.Drawing.15" ShapeID="_x0000_i1055" DrawAspect="Content" ObjectID="_1720531785" r:id="rId71"/>
        </w:object>
      </w:r>
    </w:p>
    <w:p w14:paraId="4C3FC105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7</w:t>
      </w:r>
    </w:p>
    <w:p w14:paraId="44DCCD95" w14:textId="3B4EAD77" w:rsidR="00AF46DA" w:rsidRPr="00712638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Rancang Laporan Data </w:t>
      </w:r>
      <w:proofErr w:type="spellStart"/>
      <w:r w:rsidR="00712638">
        <w:rPr>
          <w:bCs/>
          <w:sz w:val="20"/>
          <w:szCs w:val="20"/>
        </w:rPr>
        <w:t>Kontrak</w:t>
      </w:r>
      <w:proofErr w:type="spellEnd"/>
    </w:p>
    <w:p w14:paraId="65C7B52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397C915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ADFEAED" w14:textId="0A2CA0B3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712638">
        <w:rPr>
          <w:bCs/>
          <w:szCs w:val="24"/>
        </w:rPr>
        <w:t>Klien</w:t>
      </w:r>
      <w:proofErr w:type="spellEnd"/>
    </w:p>
    <w:p w14:paraId="7B4474C3" w14:textId="5CE9ADF2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Rancang Laporan Data </w:t>
      </w:r>
      <w:proofErr w:type="spellStart"/>
      <w:r w:rsidR="00712638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 xml:space="preserve"> merupakan tampilan dari laporan </w:t>
      </w:r>
      <w:proofErr w:type="spellStart"/>
      <w:r w:rsidR="00712638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>.</w:t>
      </w:r>
    </w:p>
    <w:p w14:paraId="0C4067FC" w14:textId="4EA97748" w:rsidR="00AF46DA" w:rsidRPr="00D068E1" w:rsidRDefault="00712638" w:rsidP="00AF46DA">
      <w:pPr>
        <w:pStyle w:val="ListParagraph"/>
        <w:ind w:left="1080" w:right="120"/>
        <w:rPr>
          <w:bCs/>
          <w:szCs w:val="24"/>
          <w:lang w:val="id-ID"/>
        </w:rPr>
      </w:pPr>
      <w:r>
        <w:object w:dxaOrig="7891" w:dyaOrig="3900" w14:anchorId="50E53FE3">
          <v:shape id="_x0000_i1056" type="#_x0000_t75" style="width:351.75pt;height:174pt" o:ole="">
            <v:imagedata r:id="rId72" o:title=""/>
          </v:shape>
          <o:OLEObject Type="Embed" ProgID="Visio.Drawing.15" ShapeID="_x0000_i1056" DrawAspect="Content" ObjectID="_1720531786" r:id="rId73"/>
        </w:object>
      </w:r>
    </w:p>
    <w:p w14:paraId="1DE1EDDD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38</w:t>
      </w:r>
    </w:p>
    <w:p w14:paraId="7F6EFD6A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Rancang Laporan Data Stok</w:t>
      </w:r>
    </w:p>
    <w:p w14:paraId="5FFCCC4F" w14:textId="2F7E217F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9DAAA36" w14:textId="77777777" w:rsidR="0082027B" w:rsidRPr="00D068E1" w:rsidRDefault="0082027B" w:rsidP="0082027B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DBFF1D3" w14:textId="77777777" w:rsidR="00AF46DA" w:rsidRPr="00D068E1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  <w:lang w:val="id-ID"/>
        </w:rPr>
      </w:pPr>
      <w:bookmarkStart w:id="130" w:name="_Toc79598141"/>
      <w:bookmarkStart w:id="131" w:name="_Toc95310656"/>
      <w:bookmarkStart w:id="132" w:name="_Toc95310750"/>
      <w:bookmarkStart w:id="133" w:name="_Toc95316672"/>
      <w:bookmarkStart w:id="134" w:name="_Toc95317179"/>
      <w:bookmarkStart w:id="135" w:name="_Toc95317626"/>
      <w:bookmarkEnd w:id="128"/>
      <w:r w:rsidRPr="00D068E1">
        <w:rPr>
          <w:b/>
          <w:sz w:val="28"/>
          <w:szCs w:val="28"/>
          <w:lang w:val="id-ID"/>
        </w:rPr>
        <w:lastRenderedPageBreak/>
        <w:t>Tampilan Dan Penjelasan Layar, Tampilan Format Masukan Dan Tampilan Format Keluaran</w:t>
      </w:r>
      <w:bookmarkStart w:id="136" w:name="_Hlk77975784"/>
      <w:bookmarkEnd w:id="130"/>
      <w:bookmarkEnd w:id="131"/>
      <w:bookmarkEnd w:id="132"/>
      <w:bookmarkEnd w:id="133"/>
      <w:bookmarkEnd w:id="134"/>
      <w:bookmarkEnd w:id="135"/>
    </w:p>
    <w:p w14:paraId="57AD0A49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</w:t>
      </w:r>
      <w:proofErr w:type="spellStart"/>
      <w:r w:rsidRPr="00733613">
        <w:rPr>
          <w:bCs/>
          <w:i/>
          <w:iCs/>
          <w:szCs w:val="24"/>
          <w:lang w:val="id-ID"/>
        </w:rPr>
        <w:t>Login</w:t>
      </w:r>
      <w:proofErr w:type="spellEnd"/>
    </w:p>
    <w:p w14:paraId="24707C2C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</w:t>
      </w:r>
      <w:proofErr w:type="spellStart"/>
      <w:r w:rsidRPr="00733613">
        <w:rPr>
          <w:bCs/>
          <w:i/>
          <w:iCs/>
          <w:szCs w:val="24"/>
          <w:lang w:val="id-ID"/>
        </w:rPr>
        <w:t>Login</w:t>
      </w:r>
      <w:proofErr w:type="spellEnd"/>
      <w:r w:rsidRPr="00D068E1">
        <w:rPr>
          <w:bCs/>
          <w:szCs w:val="24"/>
          <w:lang w:val="id-ID"/>
        </w:rPr>
        <w:t xml:space="preserve"> merupakan tampilan untuk membuat </w:t>
      </w:r>
      <w:proofErr w:type="spellStart"/>
      <w:r w:rsidRPr="00733613">
        <w:rPr>
          <w:bCs/>
          <w:i/>
          <w:iCs/>
          <w:szCs w:val="24"/>
          <w:lang w:val="id-ID"/>
        </w:rPr>
        <w:t>user</w:t>
      </w:r>
      <w:proofErr w:type="spellEnd"/>
      <w:r w:rsidRPr="00733613">
        <w:rPr>
          <w:bCs/>
          <w:i/>
          <w:i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>yang sudah Registrasi dapat Masuk.</w:t>
      </w:r>
    </w:p>
    <w:p w14:paraId="0A585BCF" w14:textId="7CC16A6E" w:rsidR="00AF46DA" w:rsidRPr="00D068E1" w:rsidRDefault="008F6F8C" w:rsidP="00AF46DA">
      <w:pPr>
        <w:pStyle w:val="ListParagraph"/>
        <w:ind w:left="1080" w:right="120"/>
        <w:jc w:val="center"/>
        <w:rPr>
          <w:bCs/>
          <w:sz w:val="20"/>
          <w:szCs w:val="20"/>
          <w:lang w:val="id-ID"/>
        </w:rPr>
      </w:pPr>
      <w:r>
        <w:rPr>
          <w:bCs/>
          <w:noProof/>
          <w:sz w:val="20"/>
          <w:szCs w:val="20"/>
          <w:lang w:val="id-ID"/>
        </w:rPr>
        <w:drawing>
          <wp:inline distT="0" distB="0" distL="0" distR="0" wp14:anchorId="231D0655" wp14:editId="7CDDDF0A">
            <wp:extent cx="3658062" cy="1943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1753" cy="1945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6D40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37" w:name="_Hlk73306976"/>
      <w:r w:rsidRPr="00D068E1">
        <w:rPr>
          <w:bCs/>
          <w:sz w:val="20"/>
          <w:szCs w:val="20"/>
          <w:lang w:val="id-ID"/>
        </w:rPr>
        <w:t>Gambar 4.39</w:t>
      </w:r>
    </w:p>
    <w:p w14:paraId="38C1542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Tampilan Layar </w:t>
      </w:r>
      <w:proofErr w:type="spellStart"/>
      <w:r w:rsidRPr="00D068E1">
        <w:rPr>
          <w:bCs/>
          <w:i/>
          <w:iCs/>
          <w:sz w:val="20"/>
          <w:szCs w:val="20"/>
          <w:lang w:val="id-ID"/>
        </w:rPr>
        <w:t>Login</w:t>
      </w:r>
      <w:proofErr w:type="spellEnd"/>
    </w:p>
    <w:p w14:paraId="6BC74CBD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57D7DB4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0F0527DD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ar Registrasi</w:t>
      </w:r>
    </w:p>
    <w:p w14:paraId="53D70BAC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Registrasi merupakan tampilan layer untuk mendaftar </w:t>
      </w:r>
      <w:proofErr w:type="spellStart"/>
      <w:r w:rsidRPr="00733613">
        <w:rPr>
          <w:bCs/>
          <w:i/>
          <w:iCs/>
          <w:szCs w:val="24"/>
          <w:lang w:val="id-ID"/>
        </w:rPr>
        <w:t>user</w:t>
      </w:r>
      <w:proofErr w:type="spellEnd"/>
      <w:r w:rsidRPr="00D068E1">
        <w:rPr>
          <w:bCs/>
          <w:szCs w:val="24"/>
          <w:lang w:val="id-ID"/>
        </w:rPr>
        <w:t xml:space="preserve"> baru.</w:t>
      </w:r>
    </w:p>
    <w:p w14:paraId="7BE79CC6" w14:textId="04EAD793" w:rsidR="00AF46DA" w:rsidRPr="00D068E1" w:rsidRDefault="008F6F8C" w:rsidP="008F6F8C">
      <w:pPr>
        <w:pStyle w:val="ListParagraph"/>
        <w:ind w:left="709" w:right="120"/>
        <w:jc w:val="center"/>
        <w:rPr>
          <w:bCs/>
          <w:szCs w:val="24"/>
          <w:lang w:val="id-ID"/>
        </w:rPr>
      </w:pPr>
      <w:r>
        <w:rPr>
          <w:bCs/>
          <w:noProof/>
          <w:szCs w:val="24"/>
          <w:lang w:val="id-ID"/>
        </w:rPr>
        <w:drawing>
          <wp:inline distT="0" distB="0" distL="0" distR="0" wp14:anchorId="405CE2FE" wp14:editId="06C26209">
            <wp:extent cx="2919095" cy="23722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6127" cy="237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6493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38" w:name="_Hlk73306998"/>
      <w:r w:rsidRPr="00D068E1">
        <w:rPr>
          <w:bCs/>
          <w:sz w:val="20"/>
          <w:szCs w:val="20"/>
          <w:lang w:val="id-ID"/>
        </w:rPr>
        <w:lastRenderedPageBreak/>
        <w:t xml:space="preserve">Gambar 4.40 </w:t>
      </w:r>
    </w:p>
    <w:p w14:paraId="77E3DBC2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noProof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Tampilan Layar Registrasi</w:t>
      </w:r>
    </w:p>
    <w:p w14:paraId="7B72896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740E0BDB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37"/>
    <w:bookmarkEnd w:id="138"/>
    <w:p w14:paraId="59E9CFDC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ar Menu Utama</w:t>
      </w:r>
    </w:p>
    <w:p w14:paraId="79D81C23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er menu utama merupakan tampilan paling awal setelah pendaftaran selesai di lakukan</w:t>
      </w:r>
    </w:p>
    <w:p w14:paraId="3610D5AD" w14:textId="4C53E9FE" w:rsidR="00AF46DA" w:rsidRPr="008F6F8C" w:rsidRDefault="008F6F8C" w:rsidP="008F6F8C">
      <w:pPr>
        <w:pStyle w:val="ListParagraph"/>
        <w:ind w:left="1138" w:hanging="429"/>
        <w:rPr>
          <w:bCs/>
          <w:szCs w:val="24"/>
          <w:lang w:val="id-ID"/>
        </w:rPr>
      </w:pPr>
      <w:r>
        <w:rPr>
          <w:bCs/>
          <w:noProof/>
          <w:szCs w:val="24"/>
          <w:lang w:val="id-ID"/>
        </w:rPr>
        <w:drawing>
          <wp:inline distT="0" distB="0" distL="0" distR="0" wp14:anchorId="47DB8AEE" wp14:editId="63341425">
            <wp:extent cx="4625023" cy="3213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7058" cy="3214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7089C" w14:textId="77777777" w:rsidR="00AF46DA" w:rsidRPr="00D068E1" w:rsidRDefault="00AF46DA" w:rsidP="008F6F8C">
      <w:pPr>
        <w:pStyle w:val="ListParagraph"/>
        <w:spacing w:line="240" w:lineRule="auto"/>
        <w:ind w:left="1134" w:right="120" w:firstLine="0"/>
        <w:jc w:val="center"/>
        <w:rPr>
          <w:bCs/>
          <w:sz w:val="20"/>
          <w:szCs w:val="20"/>
          <w:lang w:val="id-ID"/>
        </w:rPr>
      </w:pPr>
      <w:bookmarkStart w:id="139" w:name="_Hlk73306983"/>
      <w:r w:rsidRPr="00D068E1">
        <w:rPr>
          <w:bCs/>
          <w:sz w:val="20"/>
          <w:szCs w:val="20"/>
          <w:lang w:val="id-ID"/>
        </w:rPr>
        <w:t>Gambar 4.41</w:t>
      </w:r>
    </w:p>
    <w:p w14:paraId="4FA235D7" w14:textId="77777777" w:rsidR="00AF46DA" w:rsidRPr="00D068E1" w:rsidRDefault="00AF46DA" w:rsidP="008F6F8C">
      <w:pPr>
        <w:pStyle w:val="ListParagraph"/>
        <w:spacing w:line="240" w:lineRule="auto"/>
        <w:ind w:left="1134" w:right="120" w:firstLine="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Tampilan Layar Menu Utama</w:t>
      </w:r>
    </w:p>
    <w:p w14:paraId="1CF86BE6" w14:textId="77777777" w:rsidR="00AF46DA" w:rsidRPr="00D068E1" w:rsidRDefault="00AF46DA" w:rsidP="008F6F8C">
      <w:pPr>
        <w:pStyle w:val="ListParagraph"/>
        <w:spacing w:line="240" w:lineRule="auto"/>
        <w:ind w:left="1134" w:right="120" w:firstLine="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01501486" w14:textId="7C8E347E" w:rsidR="00AF46DA" w:rsidRDefault="00AF46DA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680C2D3" w14:textId="44BF1F00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31510B3" w14:textId="0A2E8ABB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368CEA65" w14:textId="570902F3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0FC31173" w14:textId="49813534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CE2F037" w14:textId="29267680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439CE48A" w14:textId="74F86C61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962B4CE" w14:textId="5ABF2E82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3680BD0" w14:textId="799A1B8D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281FED21" w14:textId="6BD8DD08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9A47822" w14:textId="35A1B6D9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17F07E79" w14:textId="0030A10E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649F594B" w14:textId="50318FD4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18678A5D" w14:textId="5733DD29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BB863C1" w14:textId="6BD7D899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529D5E97" w14:textId="7A42AE2E" w:rsidR="008F6F8C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6B21070E" w14:textId="77777777" w:rsidR="008F6F8C" w:rsidRPr="00D068E1" w:rsidRDefault="008F6F8C" w:rsidP="008F6F8C">
      <w:pPr>
        <w:pStyle w:val="ListParagraph"/>
        <w:spacing w:line="240" w:lineRule="auto"/>
        <w:ind w:left="1134" w:right="120"/>
        <w:jc w:val="center"/>
        <w:rPr>
          <w:bCs/>
          <w:sz w:val="20"/>
          <w:szCs w:val="20"/>
          <w:lang w:val="id-ID"/>
        </w:rPr>
      </w:pPr>
    </w:p>
    <w:p w14:paraId="7830147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678E3DD9" w14:textId="336A792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Tampilan Layar Data </w:t>
      </w:r>
      <w:r w:rsidR="0097568A" w:rsidRPr="00D068E1">
        <w:rPr>
          <w:bCs/>
          <w:szCs w:val="24"/>
          <w:lang w:val="id-ID"/>
        </w:rPr>
        <w:t>Klien</w:t>
      </w:r>
    </w:p>
    <w:p w14:paraId="56E795C2" w14:textId="7F3BCF31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</w:t>
      </w:r>
      <w:r w:rsidR="00E9342D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 xml:space="preserve"> merupakan tampilan data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r w:rsidR="0097568A" w:rsidRPr="00D068E1">
        <w:rPr>
          <w:bCs/>
          <w:szCs w:val="24"/>
          <w:lang w:val="id-ID"/>
        </w:rPr>
        <w:t>klien</w:t>
      </w:r>
      <w:r w:rsidRPr="00D068E1">
        <w:rPr>
          <w:bCs/>
          <w:szCs w:val="24"/>
          <w:lang w:val="id-ID"/>
        </w:rPr>
        <w:t>.</w:t>
      </w:r>
    </w:p>
    <w:p w14:paraId="3DE047CB" w14:textId="6448402A" w:rsidR="00AF46DA" w:rsidRPr="00D068E1" w:rsidRDefault="008F6F8C" w:rsidP="008F6F8C">
      <w:pPr>
        <w:pStyle w:val="ListParagraph"/>
        <w:ind w:left="1138" w:hanging="145"/>
        <w:rPr>
          <w:bCs/>
          <w:szCs w:val="24"/>
          <w:lang w:val="id-ID"/>
        </w:rPr>
      </w:pPr>
      <w:r>
        <w:rPr>
          <w:bCs/>
          <w:noProof/>
          <w:szCs w:val="24"/>
          <w:lang w:val="id-ID"/>
        </w:rPr>
        <w:drawing>
          <wp:inline distT="0" distB="0" distL="0" distR="0" wp14:anchorId="42D2671F" wp14:editId="4EF96766">
            <wp:extent cx="3847692" cy="198904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4014" cy="199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EF98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40" w:name="_Hlk73306993"/>
      <w:r w:rsidRPr="00D068E1">
        <w:rPr>
          <w:bCs/>
          <w:sz w:val="20"/>
          <w:szCs w:val="20"/>
          <w:lang w:val="id-ID"/>
        </w:rPr>
        <w:t>Gambar 4.42</w:t>
      </w:r>
    </w:p>
    <w:p w14:paraId="0526C400" w14:textId="6E04C199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r w:rsidR="00E9342D" w:rsidRPr="00D068E1">
        <w:rPr>
          <w:bCs/>
          <w:sz w:val="20"/>
          <w:szCs w:val="20"/>
          <w:lang w:val="id-ID"/>
        </w:rPr>
        <w:t>Klien</w:t>
      </w:r>
    </w:p>
    <w:p w14:paraId="3B39EA5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37DF4014" w14:textId="77777777" w:rsidR="00AF46DA" w:rsidRPr="00D068E1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  <w:lang w:val="id-ID"/>
        </w:rPr>
      </w:pPr>
    </w:p>
    <w:p w14:paraId="0AAA1583" w14:textId="5B5F592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ar Data S</w:t>
      </w:r>
      <w:proofErr w:type="spellStart"/>
      <w:r w:rsidR="008F6F8C">
        <w:rPr>
          <w:bCs/>
          <w:szCs w:val="24"/>
        </w:rPr>
        <w:t>upplier</w:t>
      </w:r>
      <w:proofErr w:type="spellEnd"/>
    </w:p>
    <w:p w14:paraId="3A07F8B0" w14:textId="758946FC" w:rsidR="00AF46DA" w:rsidRPr="00CB3A48" w:rsidRDefault="00AF46DA" w:rsidP="00AF46DA">
      <w:pPr>
        <w:pStyle w:val="ListParagraph"/>
        <w:ind w:left="1138" w:firstLine="720"/>
        <w:rPr>
          <w:bCs/>
          <w:i/>
          <w:iCs/>
          <w:szCs w:val="24"/>
        </w:rPr>
      </w:pPr>
      <w:r w:rsidRPr="00D068E1">
        <w:rPr>
          <w:bCs/>
          <w:szCs w:val="24"/>
          <w:lang w:val="id-ID"/>
        </w:rPr>
        <w:t xml:space="preserve">Tampilan Layar Data </w:t>
      </w:r>
      <w:r w:rsidR="008F6F8C" w:rsidRPr="008F6F8C">
        <w:rPr>
          <w:bCs/>
          <w:i/>
          <w:iCs/>
          <w:szCs w:val="24"/>
        </w:rPr>
        <w:t>supplier</w:t>
      </w:r>
      <w:r w:rsidRPr="00D068E1">
        <w:rPr>
          <w:bCs/>
          <w:szCs w:val="24"/>
          <w:lang w:val="id-ID"/>
        </w:rPr>
        <w:t xml:space="preserve"> 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r w:rsidR="00CB3A48">
        <w:rPr>
          <w:bCs/>
          <w:i/>
          <w:iCs/>
          <w:szCs w:val="24"/>
        </w:rPr>
        <w:t>supplier.</w:t>
      </w:r>
    </w:p>
    <w:p w14:paraId="5EDC5752" w14:textId="41CCDE47" w:rsidR="00AF46DA" w:rsidRPr="00D068E1" w:rsidRDefault="008F6F8C" w:rsidP="00AF46DA">
      <w:pPr>
        <w:pStyle w:val="ListParagraph"/>
        <w:ind w:left="1080" w:right="120"/>
        <w:rPr>
          <w:bCs/>
          <w:sz w:val="20"/>
          <w:szCs w:val="20"/>
          <w:lang w:val="id-ID"/>
        </w:rPr>
      </w:pPr>
      <w:r>
        <w:rPr>
          <w:bCs/>
          <w:noProof/>
          <w:sz w:val="20"/>
          <w:szCs w:val="20"/>
          <w:lang w:val="id-ID"/>
        </w:rPr>
        <w:drawing>
          <wp:inline distT="0" distB="0" distL="0" distR="0" wp14:anchorId="6B781A0A" wp14:editId="257A2D2F">
            <wp:extent cx="3796665" cy="17397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5892" cy="1753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4930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3</w:t>
      </w:r>
    </w:p>
    <w:p w14:paraId="55898461" w14:textId="68CA2EAA" w:rsidR="00AF46DA" w:rsidRPr="008F6F8C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r w:rsidR="008F6F8C">
        <w:rPr>
          <w:bCs/>
          <w:i/>
          <w:iCs/>
          <w:sz w:val="20"/>
          <w:szCs w:val="20"/>
        </w:rPr>
        <w:t>supplier</w:t>
      </w:r>
    </w:p>
    <w:p w14:paraId="17A85B5A" w14:textId="2F585315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6A782544" w14:textId="1E3A9D56" w:rsidR="008F6F8C" w:rsidRDefault="008F6F8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9B2BAD7" w14:textId="68B6B8B3" w:rsidR="008F6F8C" w:rsidRDefault="008F6F8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4D888C3" w14:textId="42038398" w:rsidR="008F6F8C" w:rsidRDefault="008F6F8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1BDC477F" w14:textId="6CAF8E7A" w:rsidR="008F6F8C" w:rsidRDefault="008F6F8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25F9D921" w14:textId="77777777" w:rsidR="008F6F8C" w:rsidRPr="00D068E1" w:rsidRDefault="008F6F8C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0C5449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39"/>
    <w:bookmarkEnd w:id="140"/>
    <w:p w14:paraId="1AE44359" w14:textId="00E0439C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proofErr w:type="spellStart"/>
      <w:r w:rsidR="00CB3A48">
        <w:rPr>
          <w:bCs/>
          <w:szCs w:val="24"/>
        </w:rPr>
        <w:t>Pembelian</w:t>
      </w:r>
      <w:proofErr w:type="spellEnd"/>
    </w:p>
    <w:p w14:paraId="41F86A8C" w14:textId="6CB35176" w:rsidR="00AF46DA" w:rsidRPr="00CB3A48" w:rsidRDefault="00AF46DA" w:rsidP="00AF46DA">
      <w:pPr>
        <w:pStyle w:val="ListParagraph"/>
        <w:ind w:left="1138" w:firstLine="720"/>
        <w:rPr>
          <w:bCs/>
          <w:szCs w:val="24"/>
        </w:rPr>
      </w:pPr>
      <w:r w:rsidRPr="00D068E1">
        <w:rPr>
          <w:bCs/>
          <w:szCs w:val="24"/>
          <w:lang w:val="id-ID"/>
        </w:rPr>
        <w:t xml:space="preserve">Tampilan Layar Data </w:t>
      </w:r>
      <w:proofErr w:type="spellStart"/>
      <w:r w:rsidR="00CB3A48">
        <w:rPr>
          <w:bCs/>
          <w:szCs w:val="24"/>
        </w:rPr>
        <w:t>Pembelian</w:t>
      </w:r>
      <w:proofErr w:type="spellEnd"/>
      <w:r w:rsidRPr="00D068E1">
        <w:rPr>
          <w:bCs/>
          <w:i/>
          <w:i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data </w:t>
      </w:r>
      <w:proofErr w:type="spellStart"/>
      <w:r w:rsidR="00CB3A48">
        <w:rPr>
          <w:bCs/>
          <w:szCs w:val="24"/>
        </w:rPr>
        <w:t>Pembelian</w:t>
      </w:r>
      <w:proofErr w:type="spellEnd"/>
    </w:p>
    <w:p w14:paraId="5FA014D4" w14:textId="1035932D" w:rsidR="00AF46DA" w:rsidRPr="00D068E1" w:rsidRDefault="00CB3A48" w:rsidP="00081800">
      <w:pPr>
        <w:ind w:left="1134" w:right="120" w:firstLine="284"/>
        <w:rPr>
          <w:rFonts w:ascii="Times New Roman" w:hAnsi="Times New Roman"/>
          <w:bCs/>
          <w:sz w:val="20"/>
          <w:szCs w:val="20"/>
          <w:lang w:val="id-ID"/>
        </w:rPr>
      </w:pPr>
      <w:bookmarkStart w:id="141" w:name="_Hlk73306989"/>
      <w:r>
        <w:rPr>
          <w:rFonts w:ascii="Times New Roman" w:hAnsi="Times New Roman"/>
          <w:bCs/>
          <w:noProof/>
          <w:sz w:val="20"/>
          <w:szCs w:val="20"/>
          <w:lang w:val="id-ID"/>
        </w:rPr>
        <w:drawing>
          <wp:inline distT="0" distB="0" distL="0" distR="0" wp14:anchorId="725BE855" wp14:editId="0D75D2E9">
            <wp:extent cx="4216400" cy="175413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8359" cy="175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BE50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4</w:t>
      </w:r>
    </w:p>
    <w:p w14:paraId="499E197B" w14:textId="5E38A53E" w:rsidR="00AF46DA" w:rsidRPr="00CB3A48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 Tampilan Layar Data </w:t>
      </w:r>
      <w:proofErr w:type="spellStart"/>
      <w:r w:rsidR="00CB3A48">
        <w:rPr>
          <w:bCs/>
          <w:sz w:val="20"/>
          <w:szCs w:val="20"/>
        </w:rPr>
        <w:t>Pembelian</w:t>
      </w:r>
      <w:proofErr w:type="spellEnd"/>
    </w:p>
    <w:p w14:paraId="514458A7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609D7C2" w14:textId="77777777" w:rsidR="00AF46DA" w:rsidRPr="00D068E1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  <w:lang w:val="id-ID"/>
        </w:rPr>
      </w:pPr>
    </w:p>
    <w:p w14:paraId="02A70632" w14:textId="65F9A75D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r w:rsidR="00CB3A48">
        <w:rPr>
          <w:bCs/>
          <w:szCs w:val="24"/>
        </w:rPr>
        <w:t xml:space="preserve">Detail </w:t>
      </w:r>
      <w:proofErr w:type="spellStart"/>
      <w:r w:rsidR="00CB3A48">
        <w:rPr>
          <w:bCs/>
          <w:szCs w:val="24"/>
        </w:rPr>
        <w:t>Pembelian</w:t>
      </w:r>
      <w:proofErr w:type="spellEnd"/>
    </w:p>
    <w:p w14:paraId="5CA56209" w14:textId="2C1220A8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r w:rsidR="00CB3A48">
        <w:rPr>
          <w:bCs/>
          <w:szCs w:val="24"/>
        </w:rPr>
        <w:t xml:space="preserve">Detail </w:t>
      </w:r>
      <w:proofErr w:type="spellStart"/>
      <w:r w:rsidR="00CB3A48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 xml:space="preserve">  merupakan tampilan untuk 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</w:t>
      </w:r>
      <w:r w:rsidR="00CB3A48">
        <w:rPr>
          <w:bCs/>
          <w:szCs w:val="24"/>
        </w:rPr>
        <w:t xml:space="preserve">data detail </w:t>
      </w:r>
      <w:proofErr w:type="spellStart"/>
      <w:r w:rsidR="00CB3A48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>.</w:t>
      </w:r>
    </w:p>
    <w:p w14:paraId="4FAEE41D" w14:textId="23270AF5" w:rsidR="00AF46DA" w:rsidRPr="00D068E1" w:rsidRDefault="00CB3A48" w:rsidP="00CB3A48">
      <w:pPr>
        <w:ind w:left="1134" w:right="120" w:hanging="141"/>
        <w:rPr>
          <w:rFonts w:ascii="Times New Roman" w:hAnsi="Times New Roman"/>
          <w:bCs/>
          <w:sz w:val="20"/>
          <w:szCs w:val="20"/>
          <w:lang w:val="id-ID"/>
        </w:rPr>
      </w:pPr>
      <w:r>
        <w:rPr>
          <w:rFonts w:ascii="Times New Roman" w:hAnsi="Times New Roman"/>
          <w:bCs/>
          <w:noProof/>
          <w:sz w:val="20"/>
          <w:szCs w:val="20"/>
          <w:lang w:val="id-ID"/>
        </w:rPr>
        <w:drawing>
          <wp:inline distT="0" distB="0" distL="0" distR="0" wp14:anchorId="2BDC20DD" wp14:editId="635DB0C6">
            <wp:extent cx="4572000" cy="190207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63" cy="190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67B17" w14:textId="7301A6BC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5</w:t>
      </w:r>
    </w:p>
    <w:p w14:paraId="4B5CEA7C" w14:textId="2C8909E2" w:rsidR="00AF46DA" w:rsidRPr="00CB3A48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 Tampilan Layar Data </w:t>
      </w:r>
      <w:r w:rsidR="00CB3A48">
        <w:rPr>
          <w:bCs/>
          <w:sz w:val="20"/>
          <w:szCs w:val="20"/>
        </w:rPr>
        <w:t xml:space="preserve">detail </w:t>
      </w:r>
      <w:proofErr w:type="spellStart"/>
      <w:r w:rsidR="00CB3A48">
        <w:rPr>
          <w:bCs/>
          <w:sz w:val="20"/>
          <w:szCs w:val="20"/>
        </w:rPr>
        <w:t>pembelian</w:t>
      </w:r>
      <w:proofErr w:type="spellEnd"/>
    </w:p>
    <w:p w14:paraId="469C7BAD" w14:textId="1C538C40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C383171" w14:textId="77777777" w:rsidR="00AA0FB0" w:rsidRPr="00D068E1" w:rsidRDefault="00AA0FB0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7C417383" w14:textId="3271318D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B86CF2E" w14:textId="77777777" w:rsidR="00CB3A48" w:rsidRPr="00D068E1" w:rsidRDefault="00CB3A48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41"/>
    <w:p w14:paraId="75F9565B" w14:textId="5A39A0DD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 xml:space="preserve">Tampilan Layar Data </w:t>
      </w:r>
      <w:proofErr w:type="spellStart"/>
      <w:r w:rsidR="00CB3A48">
        <w:rPr>
          <w:bCs/>
          <w:szCs w:val="24"/>
        </w:rPr>
        <w:t>Penjualan</w:t>
      </w:r>
      <w:proofErr w:type="spellEnd"/>
    </w:p>
    <w:p w14:paraId="7972E54E" w14:textId="52C13204" w:rsidR="00AF46DA" w:rsidRPr="00CB3A48" w:rsidRDefault="00AF46DA" w:rsidP="00AF46DA">
      <w:pPr>
        <w:pStyle w:val="ListParagraph"/>
        <w:ind w:left="1138" w:firstLine="720"/>
        <w:rPr>
          <w:bCs/>
          <w:szCs w:val="24"/>
        </w:rPr>
      </w:pPr>
      <w:r w:rsidRPr="00D068E1">
        <w:rPr>
          <w:bCs/>
          <w:szCs w:val="24"/>
          <w:lang w:val="id-ID"/>
        </w:rPr>
        <w:t>Tampilan Layar Data</w:t>
      </w:r>
      <w:r w:rsidR="00CB3A48">
        <w:rPr>
          <w:bCs/>
          <w:szCs w:val="24"/>
        </w:rPr>
        <w:t xml:space="preserve"> </w:t>
      </w:r>
      <w:proofErr w:type="spellStart"/>
      <w:r w:rsidR="00CB3A48">
        <w:rPr>
          <w:bCs/>
          <w:szCs w:val="24"/>
        </w:rPr>
        <w:t>Penjualan</w:t>
      </w:r>
      <w:proofErr w:type="spellEnd"/>
      <w:r w:rsidR="00CB3A48">
        <w:rPr>
          <w:bCs/>
          <w:szCs w:val="24"/>
        </w:rPr>
        <w:t xml:space="preserve"> </w:t>
      </w:r>
      <w:r w:rsidRPr="00D068E1">
        <w:rPr>
          <w:bCs/>
          <w:szCs w:val="24"/>
          <w:lang w:val="id-ID"/>
        </w:rPr>
        <w:t xml:space="preserve">merupakan tampilan untuk </w:t>
      </w:r>
      <w:r w:rsidR="00733613" w:rsidRPr="00D068E1">
        <w:rPr>
          <w:bCs/>
          <w:szCs w:val="24"/>
          <w:lang w:val="id-ID"/>
        </w:rPr>
        <w:t>memasukkan</w:t>
      </w:r>
      <w:r w:rsidRPr="00D068E1">
        <w:rPr>
          <w:bCs/>
          <w:szCs w:val="24"/>
          <w:lang w:val="id-ID"/>
        </w:rPr>
        <w:t xml:space="preserve"> </w:t>
      </w:r>
      <w:r w:rsidR="00CB3A48">
        <w:rPr>
          <w:bCs/>
          <w:szCs w:val="24"/>
        </w:rPr>
        <w:t xml:space="preserve">data </w:t>
      </w:r>
      <w:proofErr w:type="spellStart"/>
      <w:r w:rsidR="00CB3A48">
        <w:rPr>
          <w:bCs/>
          <w:szCs w:val="24"/>
        </w:rPr>
        <w:t>penjualan</w:t>
      </w:r>
      <w:proofErr w:type="spellEnd"/>
    </w:p>
    <w:p w14:paraId="47D3D21A" w14:textId="6E0E3204" w:rsidR="00AF46DA" w:rsidRPr="00D068E1" w:rsidRDefault="00CB3A48" w:rsidP="00AA0FB0">
      <w:pPr>
        <w:pStyle w:val="ListParagraph"/>
        <w:ind w:left="1080" w:right="120" w:firstLine="54"/>
        <w:rPr>
          <w:bCs/>
          <w:szCs w:val="24"/>
          <w:lang w:val="id-ID"/>
        </w:rPr>
      </w:pPr>
      <w:r>
        <w:rPr>
          <w:bCs/>
          <w:noProof/>
          <w:szCs w:val="24"/>
          <w:lang w:val="id-ID"/>
        </w:rPr>
        <w:drawing>
          <wp:inline distT="0" distB="0" distL="0" distR="0" wp14:anchorId="31A1B7D1" wp14:editId="2CA494F5">
            <wp:extent cx="4216400" cy="211696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0137" cy="2118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0178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42" w:name="_Hlk73307004"/>
      <w:r w:rsidRPr="00D068E1">
        <w:rPr>
          <w:bCs/>
          <w:sz w:val="20"/>
          <w:szCs w:val="20"/>
          <w:lang w:val="id-ID"/>
        </w:rPr>
        <w:t>Gambar 4.46</w:t>
      </w:r>
    </w:p>
    <w:p w14:paraId="64032E9E" w14:textId="5714821A" w:rsidR="00AF46DA" w:rsidRPr="00CB3A48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proofErr w:type="spellStart"/>
      <w:r w:rsidR="00CB3A48">
        <w:rPr>
          <w:bCs/>
          <w:sz w:val="20"/>
          <w:szCs w:val="20"/>
        </w:rPr>
        <w:t>Penjualan</w:t>
      </w:r>
      <w:proofErr w:type="spellEnd"/>
    </w:p>
    <w:p w14:paraId="6920536A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bookmarkEnd w:id="142"/>
    <w:p w14:paraId="182CF88E" w14:textId="77777777" w:rsidR="00AF46DA" w:rsidRPr="00D068E1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  <w:lang w:val="id-ID"/>
        </w:rPr>
      </w:pPr>
    </w:p>
    <w:p w14:paraId="10481A68" w14:textId="7356EA89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r w:rsidR="00CB3A48">
        <w:rPr>
          <w:bCs/>
          <w:szCs w:val="24"/>
        </w:rPr>
        <w:t xml:space="preserve">detail </w:t>
      </w:r>
      <w:proofErr w:type="spellStart"/>
      <w:r w:rsidR="00CB3A48">
        <w:rPr>
          <w:bCs/>
          <w:szCs w:val="24"/>
        </w:rPr>
        <w:t>penjualan</w:t>
      </w:r>
      <w:proofErr w:type="spellEnd"/>
    </w:p>
    <w:p w14:paraId="3929D1D0" w14:textId="707A5E3A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Data </w:t>
      </w:r>
      <w:r w:rsidR="00CB3A48">
        <w:rPr>
          <w:bCs/>
          <w:szCs w:val="24"/>
        </w:rPr>
        <w:t xml:space="preserve">detail </w:t>
      </w:r>
      <w:proofErr w:type="spellStart"/>
      <w:r w:rsidR="00CB3A48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 xml:space="preserve"> merupakan tampilan untuk menampilkan data </w:t>
      </w:r>
      <w:r w:rsidR="00CB3A48">
        <w:rPr>
          <w:bCs/>
          <w:szCs w:val="24"/>
        </w:rPr>
        <w:t xml:space="preserve">detail </w:t>
      </w:r>
      <w:proofErr w:type="spellStart"/>
      <w:r w:rsidR="00CB3A48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 xml:space="preserve"> dan entitas lainnya untuk di tampilkan d</w:t>
      </w:r>
      <w:proofErr w:type="spellStart"/>
      <w:r w:rsidR="00CB3A48">
        <w:rPr>
          <w:bCs/>
          <w:szCs w:val="24"/>
        </w:rPr>
        <w:t>i</w:t>
      </w:r>
      <w:proofErr w:type="spellEnd"/>
      <w:r w:rsidR="00CB3A48">
        <w:rPr>
          <w:bCs/>
          <w:szCs w:val="24"/>
        </w:rPr>
        <w:t xml:space="preserve"> </w:t>
      </w:r>
      <w:proofErr w:type="spellStart"/>
      <w:r w:rsidR="00CB3A48">
        <w:rPr>
          <w:bCs/>
          <w:szCs w:val="24"/>
        </w:rPr>
        <w:t>tabel</w:t>
      </w:r>
      <w:proofErr w:type="spellEnd"/>
      <w:r w:rsidRPr="00D068E1">
        <w:rPr>
          <w:bCs/>
          <w:szCs w:val="24"/>
          <w:lang w:val="id-ID"/>
        </w:rPr>
        <w:t xml:space="preserve"> </w:t>
      </w:r>
      <w:r w:rsidR="00AA0FB0">
        <w:rPr>
          <w:bCs/>
          <w:szCs w:val="24"/>
        </w:rPr>
        <w:t xml:space="preserve">detail </w:t>
      </w:r>
      <w:proofErr w:type="spellStart"/>
      <w:r w:rsidR="00AA0FB0">
        <w:rPr>
          <w:bCs/>
          <w:szCs w:val="24"/>
        </w:rPr>
        <w:t>penjualan</w:t>
      </w:r>
      <w:proofErr w:type="spellEnd"/>
      <w:r w:rsidRPr="00D068E1">
        <w:rPr>
          <w:bCs/>
          <w:szCs w:val="24"/>
          <w:lang w:val="id-ID"/>
        </w:rPr>
        <w:t>.</w:t>
      </w:r>
    </w:p>
    <w:p w14:paraId="7B0A6695" w14:textId="5E03E957" w:rsidR="00AF46DA" w:rsidRPr="00D068E1" w:rsidRDefault="00AA0FB0" w:rsidP="00147AB0">
      <w:pPr>
        <w:ind w:left="1134" w:right="120" w:firstLine="142"/>
        <w:rPr>
          <w:rFonts w:ascii="Times New Roman" w:hAnsi="Times New Roman"/>
          <w:bCs/>
          <w:sz w:val="24"/>
          <w:szCs w:val="24"/>
          <w:lang w:val="id-ID"/>
        </w:rPr>
      </w:pPr>
      <w:bookmarkStart w:id="143" w:name="_Hlk73307009"/>
      <w:r>
        <w:rPr>
          <w:rFonts w:ascii="Times New Roman" w:hAnsi="Times New Roman"/>
          <w:bCs/>
          <w:noProof/>
          <w:sz w:val="24"/>
          <w:szCs w:val="24"/>
          <w:lang w:val="id-ID"/>
        </w:rPr>
        <w:drawing>
          <wp:inline distT="0" distB="0" distL="0" distR="0" wp14:anchorId="571B9961" wp14:editId="2ADF0E58">
            <wp:extent cx="4025900" cy="1953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6608" cy="195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E6E3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7</w:t>
      </w:r>
    </w:p>
    <w:p w14:paraId="19A83424" w14:textId="38DFF137" w:rsidR="00AF46DA" w:rsidRPr="00AA0FB0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r w:rsidR="00AA0FB0">
        <w:rPr>
          <w:bCs/>
          <w:sz w:val="20"/>
          <w:szCs w:val="20"/>
        </w:rPr>
        <w:t xml:space="preserve">detail </w:t>
      </w:r>
      <w:proofErr w:type="spellStart"/>
      <w:r w:rsidR="00AA0FB0">
        <w:rPr>
          <w:bCs/>
          <w:sz w:val="20"/>
          <w:szCs w:val="20"/>
        </w:rPr>
        <w:t>penjualan</w:t>
      </w:r>
      <w:proofErr w:type="spellEnd"/>
    </w:p>
    <w:p w14:paraId="64E506F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  <w:bookmarkEnd w:id="143"/>
    </w:p>
    <w:p w14:paraId="4149334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0412D2B" w14:textId="792309BA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proofErr w:type="spellStart"/>
      <w:r w:rsidR="00AA0FB0">
        <w:rPr>
          <w:bCs/>
          <w:szCs w:val="24"/>
        </w:rPr>
        <w:t>Kontrak</w:t>
      </w:r>
      <w:proofErr w:type="spellEnd"/>
    </w:p>
    <w:p w14:paraId="4F6EA68F" w14:textId="3AAFF777" w:rsidR="00AF46DA" w:rsidRPr="00AA0FB0" w:rsidRDefault="00AF46DA" w:rsidP="00AF46DA">
      <w:pPr>
        <w:pStyle w:val="ListParagraph"/>
        <w:ind w:left="1138" w:firstLine="720"/>
        <w:rPr>
          <w:bCs/>
          <w:szCs w:val="24"/>
        </w:rPr>
      </w:pPr>
      <w:r w:rsidRPr="00D068E1">
        <w:rPr>
          <w:bCs/>
          <w:szCs w:val="24"/>
          <w:lang w:val="id-ID"/>
        </w:rPr>
        <w:t xml:space="preserve">Tampilan Layar Data </w:t>
      </w:r>
      <w:proofErr w:type="spellStart"/>
      <w:r w:rsidR="00AA0FB0">
        <w:rPr>
          <w:bCs/>
          <w:szCs w:val="24"/>
        </w:rPr>
        <w:t>Kontrak</w:t>
      </w:r>
      <w:proofErr w:type="spellEnd"/>
      <w:r w:rsidRPr="00D068E1">
        <w:rPr>
          <w:bCs/>
          <w:szCs w:val="24"/>
          <w:lang w:val="id-ID"/>
        </w:rPr>
        <w:t xml:space="preserve"> merupakan tampilan yang menampilkan data </w:t>
      </w:r>
      <w:proofErr w:type="spellStart"/>
      <w:r w:rsidR="00AA0FB0">
        <w:rPr>
          <w:bCs/>
          <w:szCs w:val="24"/>
        </w:rPr>
        <w:t>kontrak</w:t>
      </w:r>
      <w:proofErr w:type="spellEnd"/>
      <w:r w:rsidR="00AA0FB0">
        <w:rPr>
          <w:bCs/>
          <w:szCs w:val="24"/>
        </w:rPr>
        <w:t xml:space="preserve"> </w:t>
      </w:r>
      <w:r w:rsidRPr="00D068E1">
        <w:rPr>
          <w:bCs/>
          <w:szCs w:val="24"/>
          <w:lang w:val="id-ID"/>
        </w:rPr>
        <w:t xml:space="preserve">yang telah di </w:t>
      </w:r>
      <w:proofErr w:type="spellStart"/>
      <w:r w:rsidRPr="00733613">
        <w:rPr>
          <w:bCs/>
          <w:i/>
          <w:iCs/>
          <w:szCs w:val="24"/>
          <w:lang w:val="id-ID"/>
        </w:rPr>
        <w:t>input</w:t>
      </w:r>
      <w:proofErr w:type="spellEnd"/>
      <w:r w:rsidR="00AA0FB0">
        <w:rPr>
          <w:bCs/>
          <w:szCs w:val="24"/>
        </w:rPr>
        <w:t>.</w:t>
      </w:r>
    </w:p>
    <w:p w14:paraId="37E6C2C1" w14:textId="07645EF8" w:rsidR="00AF46DA" w:rsidRPr="00D068E1" w:rsidRDefault="00AA0FB0" w:rsidP="00AA0FB0">
      <w:pPr>
        <w:ind w:left="1134" w:right="120" w:firstLine="142"/>
        <w:rPr>
          <w:rFonts w:ascii="Times New Roman" w:hAnsi="Times New Roman"/>
          <w:bCs/>
          <w:sz w:val="20"/>
          <w:szCs w:val="20"/>
          <w:lang w:val="id-ID"/>
        </w:rPr>
      </w:pPr>
      <w:bookmarkStart w:id="144" w:name="_Hlk73307015"/>
      <w:r>
        <w:rPr>
          <w:rFonts w:ascii="Times New Roman" w:hAnsi="Times New Roman"/>
          <w:bCs/>
          <w:noProof/>
          <w:sz w:val="20"/>
          <w:szCs w:val="20"/>
          <w:lang w:val="id-ID"/>
        </w:rPr>
        <w:drawing>
          <wp:inline distT="0" distB="0" distL="0" distR="0" wp14:anchorId="309C0F69" wp14:editId="787E2200">
            <wp:extent cx="4064000" cy="220429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/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981" cy="2206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97E46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8</w:t>
      </w:r>
    </w:p>
    <w:p w14:paraId="17CE128F" w14:textId="1D78EE8A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r w:rsidR="00FA1D14" w:rsidRPr="00D068E1">
        <w:rPr>
          <w:bCs/>
          <w:sz w:val="20"/>
          <w:szCs w:val="20"/>
          <w:lang w:val="id-ID"/>
        </w:rPr>
        <w:t>Penjualan</w:t>
      </w:r>
      <w:r w:rsidRPr="00D068E1">
        <w:rPr>
          <w:bCs/>
          <w:sz w:val="20"/>
          <w:szCs w:val="20"/>
          <w:lang w:val="id-ID"/>
        </w:rPr>
        <w:t xml:space="preserve"> Barang</w:t>
      </w:r>
    </w:p>
    <w:p w14:paraId="57AAA43B" w14:textId="6C5D38A8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4F53889B" w14:textId="77777777" w:rsidR="00AA0FB0" w:rsidRPr="00D068E1" w:rsidRDefault="00AA0FB0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486B52AF" w14:textId="22CD8CC0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r w:rsidR="00AA0FB0">
        <w:rPr>
          <w:bCs/>
          <w:szCs w:val="24"/>
        </w:rPr>
        <w:t xml:space="preserve">detail </w:t>
      </w:r>
      <w:proofErr w:type="spellStart"/>
      <w:r w:rsidR="00AA0FB0">
        <w:rPr>
          <w:bCs/>
          <w:szCs w:val="24"/>
        </w:rPr>
        <w:t>kontrak</w:t>
      </w:r>
      <w:proofErr w:type="spellEnd"/>
    </w:p>
    <w:p w14:paraId="584FE8F3" w14:textId="429D6D47" w:rsidR="00AF46DA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Data </w:t>
      </w:r>
      <w:proofErr w:type="spellStart"/>
      <w:r w:rsidRPr="00EE42E7">
        <w:rPr>
          <w:bCs/>
          <w:i/>
          <w:iCs/>
          <w:szCs w:val="24"/>
          <w:lang w:val="id-ID"/>
        </w:rPr>
        <w:t>Stock</w:t>
      </w:r>
      <w:proofErr w:type="spellEnd"/>
      <w:r w:rsidRPr="00D068E1">
        <w:rPr>
          <w:bCs/>
          <w:szCs w:val="24"/>
          <w:lang w:val="id-ID"/>
        </w:rPr>
        <w:t xml:space="preserve"> Barang merupakan tampilan dar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barang dan pemasukan barang.</w:t>
      </w:r>
    </w:p>
    <w:p w14:paraId="2C761A3B" w14:textId="2753C6D3" w:rsidR="00AA0FB0" w:rsidRPr="00D068E1" w:rsidRDefault="00AA0FB0" w:rsidP="00AA0FB0">
      <w:pPr>
        <w:pStyle w:val="ListParagraph"/>
        <w:ind w:left="1138" w:firstLine="138"/>
        <w:rPr>
          <w:bCs/>
          <w:szCs w:val="24"/>
          <w:lang w:val="id-ID"/>
        </w:rPr>
      </w:pPr>
      <w:r>
        <w:rPr>
          <w:bCs/>
          <w:noProof/>
          <w:szCs w:val="24"/>
          <w:lang w:val="id-ID"/>
        </w:rPr>
        <w:drawing>
          <wp:inline distT="0" distB="0" distL="0" distR="0" wp14:anchorId="53FF467F" wp14:editId="30A105A9">
            <wp:extent cx="4127500" cy="202136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4639" cy="2024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25A4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49</w:t>
      </w:r>
    </w:p>
    <w:p w14:paraId="66FD9DE5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Tampilan Layar Data </w:t>
      </w:r>
      <w:proofErr w:type="spellStart"/>
      <w:r w:rsidRPr="00EE42E7">
        <w:rPr>
          <w:bCs/>
          <w:i/>
          <w:iCs/>
          <w:sz w:val="20"/>
          <w:szCs w:val="20"/>
          <w:lang w:val="id-ID"/>
        </w:rPr>
        <w:t>Stock</w:t>
      </w:r>
      <w:proofErr w:type="spellEnd"/>
      <w:r w:rsidRPr="00D068E1">
        <w:rPr>
          <w:bCs/>
          <w:sz w:val="20"/>
          <w:szCs w:val="20"/>
          <w:lang w:val="id-ID"/>
        </w:rPr>
        <w:t xml:space="preserve"> Barang</w:t>
      </w:r>
    </w:p>
    <w:p w14:paraId="2A9F4710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3B7607BB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3A135F62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lastRenderedPageBreak/>
        <w:t>Tampilan Layar Data Laporan</w:t>
      </w:r>
    </w:p>
    <w:p w14:paraId="143F1343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ar Data Laporan merupakan tampilan untuk mencetak entitas barang.</w:t>
      </w:r>
    </w:p>
    <w:p w14:paraId="52D2B0F4" w14:textId="571D2A3C" w:rsidR="00AF46DA" w:rsidRPr="00D068E1" w:rsidRDefault="00AA0FB0" w:rsidP="00AA0FB0">
      <w:pPr>
        <w:ind w:left="1134" w:right="120" w:firstLine="426"/>
        <w:rPr>
          <w:rFonts w:ascii="Times New Roman" w:hAnsi="Times New Roman"/>
          <w:bCs/>
          <w:sz w:val="20"/>
          <w:szCs w:val="20"/>
          <w:lang w:val="id-ID"/>
        </w:rPr>
      </w:pPr>
      <w:r>
        <w:rPr>
          <w:rFonts w:ascii="Times New Roman" w:hAnsi="Times New Roman"/>
          <w:bCs/>
          <w:noProof/>
          <w:sz w:val="20"/>
          <w:szCs w:val="20"/>
          <w:lang w:val="id-ID"/>
        </w:rPr>
        <w:drawing>
          <wp:inline distT="0" distB="0" distL="0" distR="0" wp14:anchorId="14EA360A" wp14:editId="71DC7760">
            <wp:extent cx="3543300" cy="228035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1924" cy="228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2A5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50</w:t>
      </w:r>
    </w:p>
    <w:p w14:paraId="36644443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Tampilan Layar Data Laporan</w:t>
      </w:r>
    </w:p>
    <w:p w14:paraId="3F9B7C9B" w14:textId="5F92A76F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82E3FF8" w14:textId="77777777" w:rsidR="00AA0FB0" w:rsidRPr="00D068E1" w:rsidRDefault="00AA0FB0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44"/>
    <w:p w14:paraId="7B51D9E1" w14:textId="49867142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Laporan </w:t>
      </w:r>
      <w:proofErr w:type="spellStart"/>
      <w:r w:rsidR="009543C2">
        <w:rPr>
          <w:bCs/>
          <w:szCs w:val="24"/>
        </w:rPr>
        <w:t>Penjualan</w:t>
      </w:r>
      <w:proofErr w:type="spellEnd"/>
    </w:p>
    <w:p w14:paraId="0E207677" w14:textId="41EB6B28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poran Data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 xml:space="preserve"> tampilan dari </w:t>
      </w:r>
      <w:r w:rsidR="00FA1D14" w:rsidRPr="00D068E1">
        <w:rPr>
          <w:bCs/>
          <w:szCs w:val="24"/>
          <w:lang w:val="id-ID"/>
        </w:rPr>
        <w:t>penjualan</w:t>
      </w:r>
      <w:r w:rsidRPr="00D068E1">
        <w:rPr>
          <w:bCs/>
          <w:szCs w:val="24"/>
          <w:lang w:val="id-ID"/>
        </w:rPr>
        <w:t>.</w:t>
      </w:r>
    </w:p>
    <w:p w14:paraId="156BCB2E" w14:textId="4F6296D4" w:rsidR="00AF46DA" w:rsidRPr="00D068E1" w:rsidRDefault="009543C2" w:rsidP="009543C2">
      <w:pPr>
        <w:ind w:left="1134" w:right="120" w:firstLine="567"/>
        <w:rPr>
          <w:rFonts w:ascii="Times New Roman" w:hAnsi="Times New Roman"/>
          <w:bCs/>
          <w:sz w:val="24"/>
          <w:szCs w:val="24"/>
          <w:lang w:val="id-ID"/>
        </w:rPr>
      </w:pPr>
      <w:bookmarkStart w:id="145" w:name="_Hlk73307019"/>
      <w:r>
        <w:rPr>
          <w:rFonts w:ascii="Times New Roman" w:hAnsi="Times New Roman"/>
          <w:bCs/>
          <w:noProof/>
          <w:sz w:val="24"/>
          <w:szCs w:val="24"/>
          <w:lang w:val="id-ID"/>
        </w:rPr>
        <w:drawing>
          <wp:inline distT="0" distB="0" distL="0" distR="0" wp14:anchorId="14411943" wp14:editId="581A542C">
            <wp:extent cx="3505200" cy="247709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0939" cy="248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5C58A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51</w:t>
      </w:r>
    </w:p>
    <w:p w14:paraId="565808C9" w14:textId="4A2DD944" w:rsidR="00AF46DA" w:rsidRPr="00AA0FB0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Laporan </w:t>
      </w:r>
      <w:proofErr w:type="spellStart"/>
      <w:r w:rsidR="00AA0FB0">
        <w:rPr>
          <w:bCs/>
          <w:sz w:val="20"/>
          <w:szCs w:val="20"/>
        </w:rPr>
        <w:t>Penjualan</w:t>
      </w:r>
      <w:proofErr w:type="spellEnd"/>
    </w:p>
    <w:p w14:paraId="0A55F61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1ECDA4FF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p w14:paraId="523F94AA" w14:textId="3D170A21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Laporan </w:t>
      </w:r>
      <w:proofErr w:type="spellStart"/>
      <w:r w:rsidR="009543C2">
        <w:rPr>
          <w:bCs/>
          <w:szCs w:val="24"/>
        </w:rPr>
        <w:t>Pembelian</w:t>
      </w:r>
      <w:proofErr w:type="spellEnd"/>
    </w:p>
    <w:p w14:paraId="6C372947" w14:textId="14684842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poran Data </w:t>
      </w:r>
      <w:proofErr w:type="spellStart"/>
      <w:r w:rsidR="009543C2">
        <w:rPr>
          <w:bCs/>
          <w:szCs w:val="24"/>
        </w:rPr>
        <w:t>Pembelian</w:t>
      </w:r>
      <w:proofErr w:type="spellEnd"/>
      <w:r w:rsidR="009543C2">
        <w:rPr>
          <w:bCs/>
          <w:szCs w:val="24"/>
        </w:rPr>
        <w:t xml:space="preserve"> </w:t>
      </w:r>
      <w:r w:rsidRPr="00D068E1">
        <w:rPr>
          <w:bCs/>
          <w:szCs w:val="24"/>
          <w:lang w:val="id-ID"/>
        </w:rPr>
        <w:t xml:space="preserve">merupakan tampilan dari laporan </w:t>
      </w:r>
      <w:proofErr w:type="spellStart"/>
      <w:r w:rsidR="009543C2">
        <w:rPr>
          <w:bCs/>
          <w:szCs w:val="24"/>
        </w:rPr>
        <w:t>pembelian</w:t>
      </w:r>
      <w:proofErr w:type="spellEnd"/>
      <w:r w:rsidRPr="00D068E1">
        <w:rPr>
          <w:bCs/>
          <w:szCs w:val="24"/>
          <w:lang w:val="id-ID"/>
        </w:rPr>
        <w:t>.</w:t>
      </w:r>
    </w:p>
    <w:p w14:paraId="7BC293B4" w14:textId="5CAF1C5D" w:rsidR="008B4FE2" w:rsidRPr="009543C2" w:rsidRDefault="009543C2" w:rsidP="009543C2">
      <w:pPr>
        <w:ind w:left="1134" w:right="120" w:firstLine="567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noProof/>
          <w:sz w:val="24"/>
          <w:szCs w:val="24"/>
          <w:lang w:val="id-ID"/>
        </w:rPr>
        <w:drawing>
          <wp:inline distT="0" distB="0" distL="0" distR="0" wp14:anchorId="6541B020" wp14:editId="69230F32">
            <wp:extent cx="3558279" cy="2514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2580" cy="2524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6" w:name="_Hlk73307028"/>
    </w:p>
    <w:p w14:paraId="3A92A75A" w14:textId="171E2D75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Gambar 4.52</w:t>
      </w:r>
    </w:p>
    <w:p w14:paraId="272AE92F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Tampilan Layar Laporan Barang Masuk</w:t>
      </w:r>
    </w:p>
    <w:p w14:paraId="3440807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bookmarkEnd w:id="146"/>
    <w:p w14:paraId="298D77FA" w14:textId="77777777" w:rsidR="00AF46DA" w:rsidRPr="00D068E1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  <w:lang w:val="id-ID"/>
        </w:rPr>
      </w:pPr>
    </w:p>
    <w:bookmarkEnd w:id="145"/>
    <w:p w14:paraId="1F980C3F" w14:textId="77777777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Laporan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</w:p>
    <w:p w14:paraId="271A8C6E" w14:textId="77777777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poran Data Barang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i/>
          <w:iCs/>
          <w:szCs w:val="24"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merupakan tampilan laporan dari data </w:t>
      </w:r>
      <w:proofErr w:type="spellStart"/>
      <w:r w:rsidRPr="00D068E1">
        <w:rPr>
          <w:bCs/>
          <w:i/>
          <w:iCs/>
          <w:szCs w:val="24"/>
          <w:lang w:val="id-ID"/>
        </w:rPr>
        <w:t>Supplier</w:t>
      </w:r>
      <w:proofErr w:type="spellEnd"/>
      <w:r w:rsidRPr="00D068E1">
        <w:rPr>
          <w:bCs/>
          <w:i/>
          <w:iCs/>
          <w:szCs w:val="24"/>
          <w:lang w:val="id-ID"/>
        </w:rPr>
        <w:t>.</w:t>
      </w:r>
    </w:p>
    <w:p w14:paraId="408A0CA3" w14:textId="0647B028" w:rsidR="00AF46DA" w:rsidRPr="00D068E1" w:rsidRDefault="009543C2" w:rsidP="009543C2">
      <w:pPr>
        <w:ind w:left="1134" w:right="120" w:hanging="141"/>
        <w:rPr>
          <w:rFonts w:ascii="Times New Roman" w:hAnsi="Times New Roman"/>
          <w:bCs/>
          <w:sz w:val="20"/>
          <w:szCs w:val="20"/>
          <w:lang w:val="id-ID"/>
        </w:rPr>
      </w:pPr>
      <w:r>
        <w:rPr>
          <w:rFonts w:ascii="Times New Roman" w:hAnsi="Times New Roman"/>
          <w:bCs/>
          <w:noProof/>
          <w:sz w:val="20"/>
          <w:szCs w:val="20"/>
          <w:lang w:val="id-ID"/>
        </w:rPr>
        <w:lastRenderedPageBreak/>
        <w:drawing>
          <wp:inline distT="0" distB="0" distL="0" distR="0" wp14:anchorId="073D9593" wp14:editId="4E78426D">
            <wp:extent cx="4381500" cy="3096364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6611" cy="309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974B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47" w:name="_Hlk73307024"/>
      <w:r w:rsidRPr="00D068E1">
        <w:rPr>
          <w:bCs/>
          <w:sz w:val="20"/>
          <w:szCs w:val="20"/>
          <w:lang w:val="id-ID"/>
        </w:rPr>
        <w:t>Gambar 4.53</w:t>
      </w:r>
    </w:p>
    <w:p w14:paraId="099FD611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 xml:space="preserve">Tampilan Layar Laporan </w:t>
      </w:r>
      <w:proofErr w:type="spellStart"/>
      <w:r w:rsidRPr="00D068E1">
        <w:rPr>
          <w:bCs/>
          <w:i/>
          <w:iCs/>
          <w:sz w:val="20"/>
          <w:szCs w:val="20"/>
          <w:lang w:val="id-ID"/>
        </w:rPr>
        <w:t>Supplier</w:t>
      </w:r>
      <w:proofErr w:type="spellEnd"/>
    </w:p>
    <w:p w14:paraId="53E3F80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p w14:paraId="6BAF2B09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</w:p>
    <w:bookmarkEnd w:id="147"/>
    <w:p w14:paraId="3A12FA32" w14:textId="618E8B85" w:rsidR="00AF46DA" w:rsidRPr="00D068E1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yar Laporan </w:t>
      </w:r>
      <w:proofErr w:type="spellStart"/>
      <w:r w:rsidR="009543C2">
        <w:rPr>
          <w:bCs/>
          <w:szCs w:val="24"/>
        </w:rPr>
        <w:t>Kontrak</w:t>
      </w:r>
      <w:proofErr w:type="spellEnd"/>
    </w:p>
    <w:p w14:paraId="051528CF" w14:textId="225D1BC8" w:rsidR="00AF46DA" w:rsidRPr="00D068E1" w:rsidRDefault="00AF46DA" w:rsidP="00AF46DA">
      <w:pPr>
        <w:pStyle w:val="ListParagraph"/>
        <w:ind w:left="1138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poran </w:t>
      </w:r>
      <w:proofErr w:type="spellStart"/>
      <w:r w:rsidR="009543C2">
        <w:rPr>
          <w:bCs/>
          <w:szCs w:val="24"/>
        </w:rPr>
        <w:t>Kontrak</w:t>
      </w:r>
      <w:proofErr w:type="spellEnd"/>
      <w:r w:rsidRPr="00D068E1">
        <w:rPr>
          <w:bCs/>
          <w:lang w:val="id-ID"/>
        </w:rPr>
        <w:t xml:space="preserve"> </w:t>
      </w:r>
      <w:r w:rsidRPr="00D068E1">
        <w:rPr>
          <w:bCs/>
          <w:szCs w:val="24"/>
          <w:lang w:val="id-ID"/>
        </w:rPr>
        <w:t xml:space="preserve">merupakan tampilan laporan dari data </w:t>
      </w:r>
      <w:proofErr w:type="spellStart"/>
      <w:r w:rsidR="009543C2">
        <w:rPr>
          <w:bCs/>
          <w:szCs w:val="24"/>
        </w:rPr>
        <w:t>Kontrak</w:t>
      </w:r>
      <w:proofErr w:type="spellEnd"/>
      <w:r w:rsidRPr="00D068E1">
        <w:rPr>
          <w:bCs/>
          <w:lang w:val="id-ID"/>
        </w:rPr>
        <w:t>.</w:t>
      </w:r>
    </w:p>
    <w:p w14:paraId="17CB3C1B" w14:textId="5ADEAEF9" w:rsidR="00AF46DA" w:rsidRPr="00D068E1" w:rsidRDefault="001670F6" w:rsidP="001670F6">
      <w:pPr>
        <w:ind w:left="1134" w:right="120" w:firstLine="142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noProof/>
          <w:sz w:val="24"/>
          <w:szCs w:val="24"/>
          <w:lang w:val="id-ID"/>
        </w:rPr>
        <w:drawing>
          <wp:inline distT="0" distB="0" distL="0" distR="0" wp14:anchorId="2BEB743B" wp14:editId="6287E2AA">
            <wp:extent cx="3975100" cy="2809164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1550" cy="2813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DA668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48" w:name="_Hlk73307033"/>
      <w:r w:rsidRPr="00D068E1">
        <w:rPr>
          <w:bCs/>
          <w:sz w:val="20"/>
          <w:szCs w:val="20"/>
          <w:lang w:val="id-ID"/>
        </w:rPr>
        <w:lastRenderedPageBreak/>
        <w:t>Gambar 4.54</w:t>
      </w:r>
    </w:p>
    <w:p w14:paraId="6E75D25F" w14:textId="5D77566E" w:rsidR="00AF46DA" w:rsidRPr="009543C2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Laporan </w:t>
      </w:r>
      <w:proofErr w:type="spellStart"/>
      <w:r w:rsidR="009543C2">
        <w:rPr>
          <w:bCs/>
          <w:sz w:val="20"/>
          <w:szCs w:val="20"/>
        </w:rPr>
        <w:t>Kontrak</w:t>
      </w:r>
      <w:proofErr w:type="spellEnd"/>
    </w:p>
    <w:p w14:paraId="39148A9C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</w:p>
    <w:bookmarkEnd w:id="148"/>
    <w:p w14:paraId="0D29ACCC" w14:textId="77777777" w:rsidR="008B4FE2" w:rsidRPr="00D068E1" w:rsidRDefault="008B4FE2" w:rsidP="008B4FE2">
      <w:pPr>
        <w:ind w:left="0" w:firstLine="0"/>
        <w:jc w:val="left"/>
        <w:rPr>
          <w:bCs/>
          <w:szCs w:val="24"/>
          <w:lang w:val="id-ID"/>
        </w:rPr>
      </w:pPr>
    </w:p>
    <w:p w14:paraId="64166580" w14:textId="4F5A8650" w:rsidR="00AF46DA" w:rsidRPr="00D068E1" w:rsidRDefault="00AF46DA" w:rsidP="008B4FE2">
      <w:pPr>
        <w:pStyle w:val="ListParagraph"/>
        <w:numPr>
          <w:ilvl w:val="0"/>
          <w:numId w:val="12"/>
        </w:numPr>
        <w:ind w:left="1134" w:hanging="567"/>
        <w:jc w:val="left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>Tampilan Layar Lapora</w:t>
      </w:r>
      <w:r w:rsidR="008B4FE2" w:rsidRPr="00D068E1">
        <w:rPr>
          <w:bCs/>
          <w:szCs w:val="24"/>
          <w:lang w:val="id-ID"/>
        </w:rPr>
        <w:t>n</w:t>
      </w:r>
      <w:r w:rsidRPr="00D068E1">
        <w:rPr>
          <w:bCs/>
          <w:szCs w:val="24"/>
          <w:lang w:val="id-ID"/>
        </w:rPr>
        <w:t xml:space="preserve"> </w:t>
      </w:r>
      <w:proofErr w:type="spellStart"/>
      <w:r w:rsidR="001670F6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 xml:space="preserve"> </w:t>
      </w:r>
    </w:p>
    <w:p w14:paraId="4A40CFBE" w14:textId="5AA7D6A3" w:rsidR="00AF46DA" w:rsidRPr="00D068E1" w:rsidRDefault="00AF46DA" w:rsidP="00AF46DA">
      <w:pPr>
        <w:pStyle w:val="ListParagraph"/>
        <w:ind w:left="1134" w:firstLine="720"/>
        <w:rPr>
          <w:bCs/>
          <w:szCs w:val="24"/>
          <w:lang w:val="id-ID"/>
        </w:rPr>
      </w:pPr>
      <w:r w:rsidRPr="00D068E1">
        <w:rPr>
          <w:bCs/>
          <w:szCs w:val="24"/>
          <w:lang w:val="id-ID"/>
        </w:rPr>
        <w:t xml:space="preserve">Tampilan Laporan </w:t>
      </w:r>
      <w:proofErr w:type="spellStart"/>
      <w:r w:rsidR="001670F6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 xml:space="preserve"> merupakan tampilan dari laporan data </w:t>
      </w:r>
      <w:proofErr w:type="spellStart"/>
      <w:r w:rsidR="001670F6">
        <w:rPr>
          <w:bCs/>
          <w:szCs w:val="24"/>
        </w:rPr>
        <w:t>klien</w:t>
      </w:r>
      <w:proofErr w:type="spellEnd"/>
      <w:r w:rsidRPr="00D068E1">
        <w:rPr>
          <w:bCs/>
          <w:szCs w:val="24"/>
          <w:lang w:val="id-ID"/>
        </w:rPr>
        <w:t>.</w:t>
      </w:r>
    </w:p>
    <w:p w14:paraId="336E899C" w14:textId="1C315E6D" w:rsidR="00AF46DA" w:rsidRPr="00D068E1" w:rsidRDefault="001670F6" w:rsidP="00AF46DA">
      <w:pPr>
        <w:pStyle w:val="ListParagraph"/>
        <w:ind w:left="1080" w:right="120"/>
        <w:rPr>
          <w:bCs/>
          <w:sz w:val="20"/>
          <w:szCs w:val="20"/>
          <w:lang w:val="id-ID"/>
        </w:rPr>
      </w:pPr>
      <w:r>
        <w:rPr>
          <w:bCs/>
          <w:noProof/>
          <w:sz w:val="20"/>
          <w:szCs w:val="20"/>
          <w:lang w:val="id-ID"/>
        </w:rPr>
        <w:drawing>
          <wp:inline distT="0" distB="0" distL="0" distR="0" wp14:anchorId="2D00367E" wp14:editId="509B5BAE">
            <wp:extent cx="4000500" cy="2827114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958" cy="2830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1FA7E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bookmarkStart w:id="149" w:name="_Hlk73307043"/>
      <w:r w:rsidRPr="00D068E1">
        <w:rPr>
          <w:bCs/>
          <w:sz w:val="20"/>
          <w:szCs w:val="20"/>
          <w:lang w:val="id-ID"/>
        </w:rPr>
        <w:t>Gambar 4.55</w:t>
      </w:r>
    </w:p>
    <w:p w14:paraId="0B137EEE" w14:textId="7DB40995" w:rsidR="00AF46DA" w:rsidRPr="001670F6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D068E1">
        <w:rPr>
          <w:bCs/>
          <w:sz w:val="20"/>
          <w:szCs w:val="20"/>
          <w:lang w:val="id-ID"/>
        </w:rPr>
        <w:t xml:space="preserve">Tampilan Layar Laporan </w:t>
      </w:r>
      <w:proofErr w:type="spellStart"/>
      <w:r w:rsidR="001670F6">
        <w:rPr>
          <w:bCs/>
          <w:sz w:val="20"/>
          <w:szCs w:val="20"/>
        </w:rPr>
        <w:t>klien</w:t>
      </w:r>
      <w:proofErr w:type="spellEnd"/>
    </w:p>
    <w:p w14:paraId="05F92B0F" w14:textId="77777777" w:rsidR="00AF46DA" w:rsidRPr="00D068E1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  <w:lang w:val="id-ID"/>
        </w:rPr>
      </w:pPr>
      <w:r w:rsidRPr="00D068E1">
        <w:rPr>
          <w:bCs/>
          <w:sz w:val="20"/>
          <w:szCs w:val="20"/>
          <w:lang w:val="id-ID"/>
        </w:rPr>
        <w:t>Sumber : Data Pribadi</w:t>
      </w:r>
      <w:bookmarkEnd w:id="136"/>
      <w:bookmarkEnd w:id="149"/>
    </w:p>
    <w:p w14:paraId="500220A6" w14:textId="77777777" w:rsidR="00AF46DA" w:rsidRPr="00D068E1" w:rsidRDefault="00AF46DA" w:rsidP="00AF46DA">
      <w:pPr>
        <w:ind w:left="0" w:firstLine="0"/>
        <w:rPr>
          <w:rFonts w:ascii="Times New Roman" w:hAnsi="Times New Roman"/>
          <w:bCs/>
          <w:sz w:val="28"/>
          <w:szCs w:val="24"/>
          <w:lang w:val="id-ID"/>
        </w:rPr>
      </w:pPr>
    </w:p>
    <w:p w14:paraId="622B3FEC" w14:textId="77777777" w:rsidR="006B3720" w:rsidRPr="00D068E1" w:rsidRDefault="006B3720">
      <w:pPr>
        <w:rPr>
          <w:lang w:val="id-ID"/>
        </w:rPr>
      </w:pPr>
    </w:p>
    <w:sectPr w:rsidR="006B3720" w:rsidRPr="00D068E1" w:rsidSect="00AF46DA">
      <w:pgSz w:w="11906" w:h="16838"/>
      <w:pgMar w:top="2268" w:right="1701" w:bottom="1701" w:left="22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D4EBE"/>
    <w:multiLevelType w:val="hybridMultilevel"/>
    <w:tmpl w:val="19960814"/>
    <w:lvl w:ilvl="0" w:tplc="2CC0488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B1C74EA"/>
    <w:multiLevelType w:val="multilevel"/>
    <w:tmpl w:val="6AF49F9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  <w:b w:val="0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2" w15:restartNumberingAfterBreak="0">
    <w:nsid w:val="1D4F196F"/>
    <w:multiLevelType w:val="hybridMultilevel"/>
    <w:tmpl w:val="E15AC0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D37419"/>
    <w:multiLevelType w:val="hybridMultilevel"/>
    <w:tmpl w:val="54465AA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A412AB6"/>
    <w:multiLevelType w:val="hybridMultilevel"/>
    <w:tmpl w:val="897C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E31257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6" w15:restartNumberingAfterBreak="0">
    <w:nsid w:val="41186DE5"/>
    <w:multiLevelType w:val="hybridMultilevel"/>
    <w:tmpl w:val="9340823A"/>
    <w:lvl w:ilvl="0" w:tplc="0409000F">
      <w:start w:val="1"/>
      <w:numFmt w:val="decimal"/>
      <w:lvlText w:val="%1."/>
      <w:lvlJc w:val="left"/>
      <w:pPr>
        <w:ind w:left="2421" w:hanging="360"/>
      </w:pPr>
    </w:lvl>
    <w:lvl w:ilvl="1" w:tplc="04210019" w:tentative="1">
      <w:start w:val="1"/>
      <w:numFmt w:val="lowerLetter"/>
      <w:lvlText w:val="%2."/>
      <w:lvlJc w:val="left"/>
      <w:pPr>
        <w:ind w:left="3141" w:hanging="360"/>
      </w:pPr>
    </w:lvl>
    <w:lvl w:ilvl="2" w:tplc="0421001B" w:tentative="1">
      <w:start w:val="1"/>
      <w:numFmt w:val="lowerRoman"/>
      <w:lvlText w:val="%3."/>
      <w:lvlJc w:val="right"/>
      <w:pPr>
        <w:ind w:left="3861" w:hanging="180"/>
      </w:pPr>
    </w:lvl>
    <w:lvl w:ilvl="3" w:tplc="0421000F" w:tentative="1">
      <w:start w:val="1"/>
      <w:numFmt w:val="decimal"/>
      <w:lvlText w:val="%4."/>
      <w:lvlJc w:val="left"/>
      <w:pPr>
        <w:ind w:left="4581" w:hanging="360"/>
      </w:pPr>
    </w:lvl>
    <w:lvl w:ilvl="4" w:tplc="04210019" w:tentative="1">
      <w:start w:val="1"/>
      <w:numFmt w:val="lowerLetter"/>
      <w:lvlText w:val="%5."/>
      <w:lvlJc w:val="left"/>
      <w:pPr>
        <w:ind w:left="5301" w:hanging="360"/>
      </w:pPr>
    </w:lvl>
    <w:lvl w:ilvl="5" w:tplc="0421001B" w:tentative="1">
      <w:start w:val="1"/>
      <w:numFmt w:val="lowerRoman"/>
      <w:lvlText w:val="%6."/>
      <w:lvlJc w:val="right"/>
      <w:pPr>
        <w:ind w:left="6021" w:hanging="180"/>
      </w:pPr>
    </w:lvl>
    <w:lvl w:ilvl="6" w:tplc="0421000F" w:tentative="1">
      <w:start w:val="1"/>
      <w:numFmt w:val="decimal"/>
      <w:lvlText w:val="%7."/>
      <w:lvlJc w:val="left"/>
      <w:pPr>
        <w:ind w:left="6741" w:hanging="360"/>
      </w:pPr>
    </w:lvl>
    <w:lvl w:ilvl="7" w:tplc="04210019" w:tentative="1">
      <w:start w:val="1"/>
      <w:numFmt w:val="lowerLetter"/>
      <w:lvlText w:val="%8."/>
      <w:lvlJc w:val="left"/>
      <w:pPr>
        <w:ind w:left="7461" w:hanging="360"/>
      </w:pPr>
    </w:lvl>
    <w:lvl w:ilvl="8" w:tplc="0421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7" w15:restartNumberingAfterBreak="0">
    <w:nsid w:val="5CDB0E6A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8" w15:restartNumberingAfterBreak="0">
    <w:nsid w:val="61B17BB6"/>
    <w:multiLevelType w:val="hybridMultilevel"/>
    <w:tmpl w:val="BE229CEE"/>
    <w:lvl w:ilvl="0" w:tplc="2C3AFE5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68EF5BB9"/>
    <w:multiLevelType w:val="multilevel"/>
    <w:tmpl w:val="C14E3D72"/>
    <w:styleLink w:val="Style1"/>
    <w:lvl w:ilvl="0">
      <w:start w:val="1"/>
      <w:numFmt w:val="upperLetter"/>
      <w:lvlText w:val="%1."/>
      <w:lvlJc w:val="left"/>
      <w:pPr>
        <w:ind w:left="432" w:hanging="432"/>
      </w:pPr>
      <w:rPr>
        <w:rFonts w:hint="eastAsia"/>
        <w:b/>
        <w:bCs/>
      </w:rPr>
    </w:lvl>
    <w:lvl w:ilvl="1">
      <w:start w:val="1"/>
      <w:numFmt w:val="decimal"/>
      <w:lvlText w:val="%2."/>
      <w:lvlJc w:val="left"/>
      <w:pPr>
        <w:ind w:left="864" w:hanging="432"/>
      </w:pPr>
      <w:rPr>
        <w:rFonts w:hint="eastAsia"/>
        <w:b w:val="0"/>
        <w:bCs w:val="0"/>
      </w:rPr>
    </w:lvl>
    <w:lvl w:ilvl="2">
      <w:start w:val="1"/>
      <w:numFmt w:val="lowerLetter"/>
      <w:lvlText w:val="%3."/>
      <w:lvlJc w:val="left"/>
      <w:pPr>
        <w:ind w:left="1296" w:hanging="432"/>
      </w:pPr>
      <w:rPr>
        <w:rFonts w:hint="eastAsia"/>
      </w:rPr>
    </w:lvl>
    <w:lvl w:ilvl="3">
      <w:start w:val="1"/>
      <w:numFmt w:val="lowerLetter"/>
      <w:lvlText w:val="%4."/>
      <w:lvlJc w:val="left"/>
      <w:pPr>
        <w:ind w:left="1728" w:hanging="432"/>
      </w:pPr>
      <w:rPr>
        <w:rFonts w:hint="eastAsia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592" w:hanging="432"/>
      </w:pPr>
      <w:rPr>
        <w:rFonts w:hint="eastAsia"/>
      </w:rPr>
    </w:lvl>
    <w:lvl w:ilvl="6">
      <w:start w:val="1"/>
      <w:numFmt w:val="lowerLetter"/>
      <w:lvlText w:val="%7."/>
      <w:lvlJc w:val="left"/>
      <w:pPr>
        <w:ind w:left="3024" w:hanging="432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456" w:hanging="432"/>
      </w:pPr>
      <w:rPr>
        <w:rFonts w:hint="eastAsia"/>
      </w:rPr>
    </w:lvl>
    <w:lvl w:ilvl="8">
      <w:start w:val="1"/>
      <w:numFmt w:val="lowerLetter"/>
      <w:lvlText w:val="%9."/>
      <w:lvlJc w:val="left"/>
      <w:pPr>
        <w:ind w:left="3888" w:hanging="432"/>
      </w:pPr>
      <w:rPr>
        <w:rFonts w:hint="eastAsia"/>
      </w:rPr>
    </w:lvl>
  </w:abstractNum>
  <w:abstractNum w:abstractNumId="10" w15:restartNumberingAfterBreak="0">
    <w:nsid w:val="793546BB"/>
    <w:multiLevelType w:val="hybridMultilevel"/>
    <w:tmpl w:val="69405674"/>
    <w:lvl w:ilvl="0" w:tplc="46BABB0C">
      <w:start w:val="17"/>
      <w:numFmt w:val="decimal"/>
      <w:lvlText w:val="%1."/>
      <w:lvlJc w:val="left"/>
      <w:pPr>
        <w:ind w:left="24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765428"/>
    <w:multiLevelType w:val="hybridMultilevel"/>
    <w:tmpl w:val="A450FE46"/>
    <w:lvl w:ilvl="0" w:tplc="04210019">
      <w:start w:val="1"/>
      <w:numFmt w:val="lowerLetter"/>
      <w:lvlText w:val="%1."/>
      <w:lvlJc w:val="left"/>
      <w:pPr>
        <w:ind w:left="1506" w:hanging="360"/>
      </w:pPr>
    </w:lvl>
    <w:lvl w:ilvl="1" w:tplc="04210019" w:tentative="1">
      <w:start w:val="1"/>
      <w:numFmt w:val="lowerLetter"/>
      <w:lvlText w:val="%2."/>
      <w:lvlJc w:val="left"/>
      <w:pPr>
        <w:ind w:left="2226" w:hanging="360"/>
      </w:pPr>
    </w:lvl>
    <w:lvl w:ilvl="2" w:tplc="0421001B" w:tentative="1">
      <w:start w:val="1"/>
      <w:numFmt w:val="lowerRoman"/>
      <w:lvlText w:val="%3."/>
      <w:lvlJc w:val="right"/>
      <w:pPr>
        <w:ind w:left="2946" w:hanging="180"/>
      </w:pPr>
    </w:lvl>
    <w:lvl w:ilvl="3" w:tplc="0421000F" w:tentative="1">
      <w:start w:val="1"/>
      <w:numFmt w:val="decimal"/>
      <w:lvlText w:val="%4."/>
      <w:lvlJc w:val="left"/>
      <w:pPr>
        <w:ind w:left="3666" w:hanging="360"/>
      </w:pPr>
    </w:lvl>
    <w:lvl w:ilvl="4" w:tplc="04210019" w:tentative="1">
      <w:start w:val="1"/>
      <w:numFmt w:val="lowerLetter"/>
      <w:lvlText w:val="%5."/>
      <w:lvlJc w:val="left"/>
      <w:pPr>
        <w:ind w:left="4386" w:hanging="360"/>
      </w:pPr>
    </w:lvl>
    <w:lvl w:ilvl="5" w:tplc="0421001B" w:tentative="1">
      <w:start w:val="1"/>
      <w:numFmt w:val="lowerRoman"/>
      <w:lvlText w:val="%6."/>
      <w:lvlJc w:val="right"/>
      <w:pPr>
        <w:ind w:left="5106" w:hanging="180"/>
      </w:pPr>
    </w:lvl>
    <w:lvl w:ilvl="6" w:tplc="0421000F" w:tentative="1">
      <w:start w:val="1"/>
      <w:numFmt w:val="decimal"/>
      <w:lvlText w:val="%7."/>
      <w:lvlJc w:val="left"/>
      <w:pPr>
        <w:ind w:left="5826" w:hanging="360"/>
      </w:pPr>
    </w:lvl>
    <w:lvl w:ilvl="7" w:tplc="04210019" w:tentative="1">
      <w:start w:val="1"/>
      <w:numFmt w:val="lowerLetter"/>
      <w:lvlText w:val="%8."/>
      <w:lvlJc w:val="left"/>
      <w:pPr>
        <w:ind w:left="6546" w:hanging="360"/>
      </w:pPr>
    </w:lvl>
    <w:lvl w:ilvl="8" w:tplc="0421001B" w:tentative="1">
      <w:start w:val="1"/>
      <w:numFmt w:val="lowerRoman"/>
      <w:lvlText w:val="%9."/>
      <w:lvlJc w:val="right"/>
      <w:pPr>
        <w:ind w:left="7266" w:hanging="180"/>
      </w:pPr>
    </w:lvl>
  </w:abstractNum>
  <w:num w:numId="1" w16cid:durableId="1801219431">
    <w:abstractNumId w:val="9"/>
  </w:num>
  <w:num w:numId="2" w16cid:durableId="1767113590">
    <w:abstractNumId w:val="1"/>
  </w:num>
  <w:num w:numId="3" w16cid:durableId="346752659">
    <w:abstractNumId w:val="8"/>
  </w:num>
  <w:num w:numId="4" w16cid:durableId="212354384">
    <w:abstractNumId w:val="11"/>
  </w:num>
  <w:num w:numId="5" w16cid:durableId="322783578">
    <w:abstractNumId w:val="0"/>
  </w:num>
  <w:num w:numId="6" w16cid:durableId="2132818778">
    <w:abstractNumId w:val="7"/>
  </w:num>
  <w:num w:numId="7" w16cid:durableId="1886284997">
    <w:abstractNumId w:val="5"/>
  </w:num>
  <w:num w:numId="8" w16cid:durableId="1344940981">
    <w:abstractNumId w:val="6"/>
  </w:num>
  <w:num w:numId="9" w16cid:durableId="1441490507">
    <w:abstractNumId w:val="4"/>
  </w:num>
  <w:num w:numId="10" w16cid:durableId="1298561282">
    <w:abstractNumId w:val="2"/>
  </w:num>
  <w:num w:numId="11" w16cid:durableId="349915731">
    <w:abstractNumId w:val="3"/>
  </w:num>
  <w:num w:numId="12" w16cid:durableId="907959848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AF46DA"/>
    <w:rsid w:val="0004524B"/>
    <w:rsid w:val="00081800"/>
    <w:rsid w:val="001209D6"/>
    <w:rsid w:val="00132966"/>
    <w:rsid w:val="00143965"/>
    <w:rsid w:val="00147AB0"/>
    <w:rsid w:val="001670F6"/>
    <w:rsid w:val="001771B1"/>
    <w:rsid w:val="001A4C05"/>
    <w:rsid w:val="001C06E7"/>
    <w:rsid w:val="001C26B3"/>
    <w:rsid w:val="001E4061"/>
    <w:rsid w:val="002B1893"/>
    <w:rsid w:val="002F29B3"/>
    <w:rsid w:val="002F6453"/>
    <w:rsid w:val="003151FD"/>
    <w:rsid w:val="0035566E"/>
    <w:rsid w:val="00356A1F"/>
    <w:rsid w:val="00383444"/>
    <w:rsid w:val="003879FD"/>
    <w:rsid w:val="0043013B"/>
    <w:rsid w:val="00475D33"/>
    <w:rsid w:val="004C2EC7"/>
    <w:rsid w:val="004D337D"/>
    <w:rsid w:val="004E6E1E"/>
    <w:rsid w:val="004F2007"/>
    <w:rsid w:val="00502A07"/>
    <w:rsid w:val="00534FEE"/>
    <w:rsid w:val="00535103"/>
    <w:rsid w:val="00561B1A"/>
    <w:rsid w:val="00581BFD"/>
    <w:rsid w:val="005A7AEC"/>
    <w:rsid w:val="005D27D8"/>
    <w:rsid w:val="006219B2"/>
    <w:rsid w:val="00637330"/>
    <w:rsid w:val="00657188"/>
    <w:rsid w:val="006B3720"/>
    <w:rsid w:val="006E252B"/>
    <w:rsid w:val="006E4388"/>
    <w:rsid w:val="00700438"/>
    <w:rsid w:val="00712638"/>
    <w:rsid w:val="00733613"/>
    <w:rsid w:val="00774351"/>
    <w:rsid w:val="00794EB3"/>
    <w:rsid w:val="007B514C"/>
    <w:rsid w:val="007F2531"/>
    <w:rsid w:val="007F35C8"/>
    <w:rsid w:val="0082027B"/>
    <w:rsid w:val="0087080C"/>
    <w:rsid w:val="008737FE"/>
    <w:rsid w:val="00880DCC"/>
    <w:rsid w:val="008B1E11"/>
    <w:rsid w:val="008B4FAB"/>
    <w:rsid w:val="008B4FE2"/>
    <w:rsid w:val="008C6EAD"/>
    <w:rsid w:val="008F6F8C"/>
    <w:rsid w:val="009033D0"/>
    <w:rsid w:val="009421EF"/>
    <w:rsid w:val="009543C2"/>
    <w:rsid w:val="0097568A"/>
    <w:rsid w:val="00984A0F"/>
    <w:rsid w:val="00984CFA"/>
    <w:rsid w:val="009901C4"/>
    <w:rsid w:val="009A5AA8"/>
    <w:rsid w:val="009D12C4"/>
    <w:rsid w:val="009F24A2"/>
    <w:rsid w:val="00A11859"/>
    <w:rsid w:val="00A12612"/>
    <w:rsid w:val="00A34FCB"/>
    <w:rsid w:val="00A74B7E"/>
    <w:rsid w:val="00AA0FB0"/>
    <w:rsid w:val="00AE76F0"/>
    <w:rsid w:val="00AF324F"/>
    <w:rsid w:val="00AF46DA"/>
    <w:rsid w:val="00B079A4"/>
    <w:rsid w:val="00B22530"/>
    <w:rsid w:val="00B37F91"/>
    <w:rsid w:val="00B65C8B"/>
    <w:rsid w:val="00B808E2"/>
    <w:rsid w:val="00B90C5C"/>
    <w:rsid w:val="00BA0B0D"/>
    <w:rsid w:val="00BA3A2B"/>
    <w:rsid w:val="00BA4657"/>
    <w:rsid w:val="00BF0AC7"/>
    <w:rsid w:val="00C33918"/>
    <w:rsid w:val="00CB3A48"/>
    <w:rsid w:val="00CD3EA1"/>
    <w:rsid w:val="00CE18DA"/>
    <w:rsid w:val="00D068E1"/>
    <w:rsid w:val="00D15909"/>
    <w:rsid w:val="00D2254E"/>
    <w:rsid w:val="00D34B1A"/>
    <w:rsid w:val="00D44C53"/>
    <w:rsid w:val="00D70CCA"/>
    <w:rsid w:val="00DB72DA"/>
    <w:rsid w:val="00DD3249"/>
    <w:rsid w:val="00DD7A69"/>
    <w:rsid w:val="00DE39DC"/>
    <w:rsid w:val="00DE72BC"/>
    <w:rsid w:val="00DF6D1F"/>
    <w:rsid w:val="00E20831"/>
    <w:rsid w:val="00E9342D"/>
    <w:rsid w:val="00E9662E"/>
    <w:rsid w:val="00EA6442"/>
    <w:rsid w:val="00EB0663"/>
    <w:rsid w:val="00ED280A"/>
    <w:rsid w:val="00EE42E7"/>
    <w:rsid w:val="00F323E9"/>
    <w:rsid w:val="00F358EE"/>
    <w:rsid w:val="00F60BA9"/>
    <w:rsid w:val="00FA1D14"/>
    <w:rsid w:val="00FA3EFF"/>
    <w:rsid w:val="00FA7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/>
    <o:shapelayout v:ext="edit">
      <o:idmap v:ext="edit" data="1"/>
      <o:rules v:ext="edit">
        <o:r id="V:Rule1" type="connector" idref="#Connector: Elbow 27"/>
        <o:r id="V:Rule2" type="connector" idref="#Straight Arrow Connector 36"/>
        <o:r id="V:Rule3" type="connector" idref="#Straight Arrow Connector 32"/>
      </o:rules>
    </o:shapelayout>
  </w:shapeDefaults>
  <w:decimalSymbol w:val="."/>
  <w:listSeparator w:val=","/>
  <w14:docId w14:val="36B6C2A5"/>
  <w15:docId w15:val="{CC212665-32B1-438B-9589-B51AC1E47C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F46DA"/>
    <w:pPr>
      <w:spacing w:after="200" w:line="480" w:lineRule="auto"/>
      <w:ind w:left="720" w:firstLine="720"/>
      <w:jc w:val="both"/>
    </w:pPr>
    <w:rPr>
      <w:rFonts w:ascii="Calibri" w:eastAsia="Calibri" w:hAnsi="Calibri" w:cs="Times New Roman"/>
      <w:lang w:val="en-US"/>
    </w:rPr>
  </w:style>
  <w:style w:type="paragraph" w:styleId="Heading1">
    <w:name w:val="heading 1"/>
    <w:next w:val="Normal"/>
    <w:link w:val="Heading1Char"/>
    <w:uiPriority w:val="9"/>
    <w:qFormat/>
    <w:rsid w:val="00AF46DA"/>
    <w:pPr>
      <w:keepNext/>
      <w:keepLines/>
      <w:spacing w:after="250" w:line="256" w:lineRule="auto"/>
      <w:ind w:left="10" w:right="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46DA"/>
    <w:pPr>
      <w:keepNext/>
      <w:tabs>
        <w:tab w:val="num" w:pos="1440"/>
      </w:tabs>
      <w:spacing w:before="240" w:after="60" w:line="240" w:lineRule="auto"/>
      <w:ind w:left="1440" w:hanging="72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46DA"/>
    <w:pPr>
      <w:keepNext/>
      <w:tabs>
        <w:tab w:val="num" w:pos="2160"/>
      </w:tabs>
      <w:spacing w:before="240" w:after="60" w:line="240" w:lineRule="auto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46DA"/>
    <w:pPr>
      <w:keepNext/>
      <w:tabs>
        <w:tab w:val="num" w:pos="2880"/>
      </w:tabs>
      <w:spacing w:before="240" w:after="60" w:line="240" w:lineRule="auto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46DA"/>
    <w:pPr>
      <w:tabs>
        <w:tab w:val="num" w:pos="3600"/>
      </w:tabs>
      <w:spacing w:before="240" w:after="60" w:line="240" w:lineRule="auto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AF46DA"/>
    <w:pPr>
      <w:tabs>
        <w:tab w:val="num" w:pos="4320"/>
      </w:tabs>
      <w:spacing w:before="240" w:after="60" w:line="240" w:lineRule="auto"/>
      <w:ind w:left="4320" w:hanging="720"/>
      <w:outlineLvl w:val="5"/>
    </w:pPr>
    <w:rPr>
      <w:rFonts w:ascii="Times New Roman" w:eastAsia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46DA"/>
    <w:pPr>
      <w:tabs>
        <w:tab w:val="num" w:pos="5040"/>
      </w:tabs>
      <w:spacing w:before="240" w:after="60" w:line="240" w:lineRule="auto"/>
      <w:ind w:left="5040" w:hanging="72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46DA"/>
    <w:pPr>
      <w:tabs>
        <w:tab w:val="num" w:pos="5760"/>
      </w:tabs>
      <w:spacing w:before="240" w:after="60" w:line="240" w:lineRule="auto"/>
      <w:ind w:left="5760" w:hanging="72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46DA"/>
    <w:pPr>
      <w:tabs>
        <w:tab w:val="num" w:pos="6480"/>
      </w:tabs>
      <w:spacing w:before="240" w:after="60" w:line="240" w:lineRule="auto"/>
      <w:ind w:left="6480" w:hanging="720"/>
      <w:outlineLvl w:val="8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46DA"/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F46DA"/>
    <w:rPr>
      <w:rFonts w:asciiTheme="majorHAnsi" w:eastAsiaTheme="majorEastAsia" w:hAnsiTheme="majorHAnsi" w:cstheme="majorBidi"/>
      <w:b/>
      <w:bCs/>
      <w:i/>
      <w:iCs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46DA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46DA"/>
    <w:rPr>
      <w:rFonts w:eastAsiaTheme="minorEastAsia"/>
      <w:b/>
      <w:bCs/>
      <w:sz w:val="28"/>
      <w:szCs w:val="2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46DA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Heading6Char">
    <w:name w:val="Heading 6 Char"/>
    <w:basedOn w:val="DefaultParagraphFont"/>
    <w:link w:val="Heading6"/>
    <w:rsid w:val="00AF46DA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46DA"/>
    <w:rPr>
      <w:rFonts w:eastAsiaTheme="minorEastAsia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46DA"/>
    <w:rPr>
      <w:rFonts w:eastAsiaTheme="minorEastAsia"/>
      <w:i/>
      <w:iCs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46DA"/>
    <w:rPr>
      <w:rFonts w:asciiTheme="majorHAnsi" w:eastAsiaTheme="majorEastAsia" w:hAnsiTheme="majorHAnsi" w:cstheme="majorBidi"/>
      <w:lang w:val="en-US"/>
    </w:rPr>
  </w:style>
  <w:style w:type="numbering" w:customStyle="1" w:styleId="Style1">
    <w:name w:val="Style1"/>
    <w:uiPriority w:val="99"/>
    <w:rsid w:val="00AF46DA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rsid w:val="00AF46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46DA"/>
    <w:rPr>
      <w:rFonts w:ascii="Calibri" w:eastAsia="Calibri" w:hAnsi="Calibri" w:cs="Times New Roman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4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46DA"/>
    <w:rPr>
      <w:rFonts w:ascii="Tahoma" w:eastAsia="Calibri" w:hAnsi="Tahoma" w:cs="Tahoma"/>
      <w:sz w:val="16"/>
      <w:szCs w:val="16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AF46DA"/>
    <w:pPr>
      <w:spacing w:after="3"/>
      <w:ind w:right="3" w:hanging="10"/>
      <w:contextualSpacing/>
    </w:pPr>
    <w:rPr>
      <w:rFonts w:ascii="Times New Roman" w:eastAsia="Times New Roman" w:hAnsi="Times New Roman"/>
      <w:color w:val="000000"/>
      <w:sz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F46DA"/>
    <w:pPr>
      <w:tabs>
        <w:tab w:val="center" w:pos="4513"/>
        <w:tab w:val="right" w:pos="9026"/>
      </w:tabs>
      <w:spacing w:after="0" w:line="240" w:lineRule="auto"/>
      <w:ind w:left="576" w:right="3" w:hanging="10"/>
    </w:pPr>
    <w:rPr>
      <w:rFonts w:ascii="Times New Roman" w:eastAsia="Times New Roman" w:hAnsi="Times New Roman"/>
      <w:color w:val="000000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table" w:styleId="TableGrid">
    <w:name w:val="Table Grid"/>
    <w:basedOn w:val="TableNormal"/>
    <w:uiPriority w:val="1"/>
    <w:rsid w:val="00AF46DA"/>
    <w:pPr>
      <w:spacing w:after="0" w:line="240" w:lineRule="auto"/>
      <w:ind w:left="720"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F46DA"/>
    <w:rPr>
      <w:color w:val="0563C1" w:themeColor="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F46DA"/>
    <w:pPr>
      <w:spacing w:after="0" w:line="240" w:lineRule="auto"/>
    </w:pPr>
    <w:rPr>
      <w:rFonts w:ascii="Tahoma" w:eastAsiaTheme="minorHAnsi" w:hAnsi="Tahoma" w:cs="Tahoma"/>
      <w:sz w:val="16"/>
      <w:szCs w:val="16"/>
      <w:lang w:val="id-ID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F46DA"/>
    <w:rPr>
      <w:rFonts w:ascii="Tahoma" w:hAnsi="Tahoma" w:cs="Tahoma"/>
      <w:sz w:val="16"/>
      <w:szCs w:val="16"/>
    </w:rPr>
  </w:style>
  <w:style w:type="character" w:customStyle="1" w:styleId="t">
    <w:name w:val="t"/>
    <w:basedOn w:val="DefaultParagraphFont"/>
    <w:rsid w:val="00AF46DA"/>
  </w:style>
  <w:style w:type="paragraph" w:styleId="TableofFigures">
    <w:name w:val="table of figures"/>
    <w:basedOn w:val="Normal"/>
    <w:next w:val="Normal"/>
    <w:uiPriority w:val="99"/>
    <w:unhideWhenUsed/>
    <w:rsid w:val="00AF46DA"/>
    <w:pPr>
      <w:spacing w:after="0"/>
      <w:ind w:left="480" w:hanging="480"/>
    </w:pPr>
    <w:rPr>
      <w:rFonts w:asciiTheme="minorHAnsi" w:eastAsia="Times New Roman" w:hAnsiTheme="minorHAnsi" w:cstheme="minorHAnsi"/>
      <w:caps/>
      <w:color w:val="000000"/>
      <w:sz w:val="20"/>
      <w:szCs w:val="20"/>
      <w:lang w:val="id-ID"/>
    </w:rPr>
  </w:style>
  <w:style w:type="paragraph" w:styleId="NormalWeb">
    <w:name w:val="Normal (Web)"/>
    <w:basedOn w:val="Normal"/>
    <w:uiPriority w:val="99"/>
    <w:semiHidden/>
    <w:unhideWhenUsed/>
    <w:rsid w:val="00AF46D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F46DA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AF46DA"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F46DA"/>
    <w:pPr>
      <w:tabs>
        <w:tab w:val="left" w:pos="709"/>
        <w:tab w:val="left" w:pos="1560"/>
        <w:tab w:val="right" w:leader="dot" w:pos="7927"/>
      </w:tabs>
      <w:spacing w:after="100" w:line="360" w:lineRule="auto"/>
      <w:ind w:left="0" w:firstLine="1080"/>
    </w:pPr>
    <w:rPr>
      <w:rFonts w:asciiTheme="minorHAnsi" w:eastAsiaTheme="minorEastAsia" w:hAnsiTheme="minorHAnsi"/>
      <w:lang w:val="id-ID" w:eastAsia="id-ID"/>
    </w:rPr>
  </w:style>
  <w:style w:type="paragraph" w:styleId="TOC1">
    <w:name w:val="toc 1"/>
    <w:basedOn w:val="Normal"/>
    <w:next w:val="Normal"/>
    <w:autoRedefine/>
    <w:uiPriority w:val="39"/>
    <w:unhideWhenUsed/>
    <w:rsid w:val="00AF46DA"/>
    <w:pPr>
      <w:tabs>
        <w:tab w:val="right" w:leader="dot" w:pos="7927"/>
      </w:tabs>
      <w:spacing w:after="100" w:line="360" w:lineRule="auto"/>
      <w:ind w:left="0" w:firstLine="0"/>
    </w:pPr>
    <w:rPr>
      <w:rFonts w:ascii="Times New Roman" w:eastAsiaTheme="minorEastAsia" w:hAnsi="Times New Roman"/>
      <w:noProof/>
      <w:sz w:val="24"/>
      <w:szCs w:val="24"/>
      <w:lang w:val="id-ID" w:eastAsia="id-ID"/>
    </w:rPr>
  </w:style>
  <w:style w:type="paragraph" w:styleId="TOC3">
    <w:name w:val="toc 3"/>
    <w:basedOn w:val="Normal"/>
    <w:next w:val="Normal"/>
    <w:autoRedefine/>
    <w:uiPriority w:val="39"/>
    <w:unhideWhenUsed/>
    <w:rsid w:val="00AF46DA"/>
    <w:pPr>
      <w:spacing w:after="100" w:line="259" w:lineRule="auto"/>
      <w:ind w:left="440"/>
    </w:pPr>
    <w:rPr>
      <w:rFonts w:asciiTheme="minorHAnsi" w:eastAsiaTheme="minorEastAsia" w:hAnsiTheme="minorHAnsi"/>
      <w:lang w:val="id-ID" w:eastAsia="id-ID"/>
    </w:rPr>
  </w:style>
  <w:style w:type="paragraph" w:styleId="NoSpacing">
    <w:name w:val="No Spacing"/>
    <w:link w:val="NoSpacingChar"/>
    <w:uiPriority w:val="1"/>
    <w:qFormat/>
    <w:rsid w:val="00AF46D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F46DA"/>
    <w:rPr>
      <w:rFonts w:eastAsiaTheme="minorEastAsia"/>
      <w:lang w:val="en-US"/>
    </w:rPr>
  </w:style>
  <w:style w:type="character" w:styleId="LineNumber">
    <w:name w:val="line number"/>
    <w:basedOn w:val="DefaultParagraphFont"/>
    <w:uiPriority w:val="99"/>
    <w:semiHidden/>
    <w:unhideWhenUsed/>
    <w:rsid w:val="00AF46DA"/>
  </w:style>
  <w:style w:type="paragraph" w:customStyle="1" w:styleId="trt0xe">
    <w:name w:val="trt0xe"/>
    <w:basedOn w:val="Normal"/>
    <w:rsid w:val="00657188"/>
    <w:pPr>
      <w:spacing w:before="100" w:beforeAutospacing="1" w:after="100" w:afterAutospacing="1" w:line="240" w:lineRule="auto"/>
      <w:ind w:left="0" w:firstLine="0"/>
      <w:jc w:val="left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5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5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5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4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6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9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1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8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9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1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47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37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8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2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1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42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8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6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3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8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4.emf"/><Relationship Id="rId84" Type="http://schemas.openxmlformats.org/officeDocument/2006/relationships/image" Target="media/image47.PNG"/><Relationship Id="rId89" Type="http://schemas.openxmlformats.org/officeDocument/2006/relationships/image" Target="media/image52.PNG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4.emf"/><Relationship Id="rId37" Type="http://schemas.openxmlformats.org/officeDocument/2006/relationships/image" Target="media/image18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9.emf"/><Relationship Id="rId74" Type="http://schemas.openxmlformats.org/officeDocument/2006/relationships/image" Target="media/image37.PNG"/><Relationship Id="rId79" Type="http://schemas.openxmlformats.org/officeDocument/2006/relationships/image" Target="media/image42.PNG"/><Relationship Id="rId5" Type="http://schemas.openxmlformats.org/officeDocument/2006/relationships/webSettings" Target="webSettings.xml"/><Relationship Id="rId90" Type="http://schemas.openxmlformats.org/officeDocument/2006/relationships/fontTable" Target="fontTable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4.emf"/><Relationship Id="rId56" Type="http://schemas.openxmlformats.org/officeDocument/2006/relationships/image" Target="media/image28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9.vsdx"/><Relationship Id="rId77" Type="http://schemas.openxmlformats.org/officeDocument/2006/relationships/image" Target="media/image40.PNG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6.emf"/><Relationship Id="rId80" Type="http://schemas.openxmlformats.org/officeDocument/2006/relationships/image" Target="media/image43.PNG"/><Relationship Id="rId85" Type="http://schemas.openxmlformats.org/officeDocument/2006/relationships/image" Target="media/image48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image" Target="media/image38.PNG"/><Relationship Id="rId83" Type="http://schemas.openxmlformats.org/officeDocument/2006/relationships/image" Target="media/image46.PNG"/><Relationship Id="rId88" Type="http://schemas.openxmlformats.org/officeDocument/2006/relationships/image" Target="media/image51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41.PNG"/><Relationship Id="rId81" Type="http://schemas.openxmlformats.org/officeDocument/2006/relationships/image" Target="media/image44.PNG"/><Relationship Id="rId86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4.vsdx"/><Relationship Id="rId34" Type="http://schemas.openxmlformats.org/officeDocument/2006/relationships/image" Target="media/image15.emf"/><Relationship Id="rId50" Type="http://schemas.openxmlformats.org/officeDocument/2006/relationships/image" Target="media/image25.emf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9.PNG"/><Relationship Id="rId7" Type="http://schemas.openxmlformats.org/officeDocument/2006/relationships/package" Target="embeddings/Microsoft_Visio_Drawing.vsdx"/><Relationship Id="rId71" Type="http://schemas.openxmlformats.org/officeDocument/2006/relationships/package" Target="embeddings/Microsoft_Visio_Drawing30.vsdx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10.emf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7.vsdx"/><Relationship Id="rId66" Type="http://schemas.openxmlformats.org/officeDocument/2006/relationships/image" Target="media/image33.emf"/><Relationship Id="rId87" Type="http://schemas.openxmlformats.org/officeDocument/2006/relationships/image" Target="media/image50.PNG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45.PNG"/><Relationship Id="rId19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3FA693-1DE9-4B79-87D4-04B1E0913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59</Pages>
  <Words>4152</Words>
  <Characters>23668</Characters>
  <Application>Microsoft Office Word</Application>
  <DocSecurity>0</DocSecurity>
  <Lines>197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7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jar</dc:creator>
  <cp:keywords/>
  <dc:description/>
  <cp:lastModifiedBy>Andre Ricky (ID)</cp:lastModifiedBy>
  <cp:revision>7</cp:revision>
  <dcterms:created xsi:type="dcterms:W3CDTF">2022-07-24T18:45:00Z</dcterms:created>
  <dcterms:modified xsi:type="dcterms:W3CDTF">2022-07-28T09:42:00Z</dcterms:modified>
</cp:coreProperties>
</file>